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26C7" w:rsidRPr="0039205C" w:rsidRDefault="00E026C7" w:rsidP="00E026C7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39205C">
        <w:rPr>
          <w:rFonts w:ascii="Times New Roman" w:eastAsia="PMingLiU" w:hAnsi="Times New Roman" w:cs="Times New Roman"/>
          <w:bCs/>
          <w:sz w:val="28"/>
          <w:szCs w:val="28"/>
        </w:rPr>
        <w:t>Приложение №1</w:t>
      </w:r>
      <w:r>
        <w:rPr>
          <w:rFonts w:ascii="Times New Roman" w:eastAsia="PMingLiU" w:hAnsi="Times New Roman" w:cs="Times New Roman"/>
          <w:bCs/>
          <w:sz w:val="28"/>
          <w:szCs w:val="28"/>
        </w:rPr>
        <w:t xml:space="preserve"> к</w:t>
      </w:r>
    </w:p>
    <w:p w:rsidR="00E026C7" w:rsidRPr="001C0680" w:rsidRDefault="00E026C7" w:rsidP="00E026C7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постановлени</w:t>
      </w:r>
      <w:r>
        <w:rPr>
          <w:rFonts w:ascii="Times New Roman" w:eastAsia="Calibri" w:hAnsi="Times New Roman" w:cs="Times New Roman"/>
          <w:sz w:val="28"/>
          <w:szCs w:val="28"/>
        </w:rPr>
        <w:t>ю</w:t>
      </w: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администрации</w:t>
      </w:r>
    </w:p>
    <w:p w:rsidR="00E026C7" w:rsidRPr="001C0680" w:rsidRDefault="00E026C7" w:rsidP="00E026C7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городского поселения Дмитров</w:t>
      </w:r>
      <w:r>
        <w:rPr>
          <w:rFonts w:ascii="Times New Roman" w:eastAsia="Calibri" w:hAnsi="Times New Roman" w:cs="Times New Roman"/>
          <w:i/>
          <w:sz w:val="28"/>
          <w:szCs w:val="28"/>
        </w:rPr>
        <w:br/>
        <w:t>Дмитровского муниципального района</w:t>
      </w:r>
      <w:r>
        <w:rPr>
          <w:rFonts w:ascii="Times New Roman" w:eastAsia="Calibri" w:hAnsi="Times New Roman" w:cs="Times New Roman"/>
          <w:i/>
          <w:sz w:val="28"/>
          <w:szCs w:val="28"/>
        </w:rPr>
        <w:br/>
        <w:t>Московской области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</w:t>
      </w:r>
      <w:r w:rsidR="00AF01E7">
        <w:rPr>
          <w:rFonts w:ascii="Times New Roman" w:eastAsia="Calibri" w:hAnsi="Times New Roman" w:cs="Times New Roman"/>
          <w:sz w:val="28"/>
          <w:szCs w:val="28"/>
        </w:rPr>
        <w:t>11</w:t>
      </w:r>
      <w:r w:rsidRPr="001C0680">
        <w:rPr>
          <w:rFonts w:ascii="Times New Roman" w:eastAsia="Calibri" w:hAnsi="Times New Roman" w:cs="Times New Roman"/>
          <w:sz w:val="28"/>
          <w:szCs w:val="28"/>
        </w:rPr>
        <w:t>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AF01E7">
        <w:rPr>
          <w:rFonts w:ascii="Times New Roman" w:eastAsia="Calibri" w:hAnsi="Times New Roman" w:cs="Times New Roman"/>
          <w:sz w:val="28"/>
          <w:szCs w:val="28"/>
        </w:rPr>
        <w:t xml:space="preserve">марта </w:t>
      </w:r>
      <w:r w:rsidRPr="001C0680">
        <w:rPr>
          <w:rFonts w:ascii="Times New Roman" w:eastAsia="Calibri" w:hAnsi="Times New Roman" w:cs="Times New Roman"/>
          <w:sz w:val="28"/>
          <w:szCs w:val="28"/>
        </w:rPr>
        <w:t>201</w:t>
      </w:r>
      <w:r w:rsidR="0067534B">
        <w:rPr>
          <w:rFonts w:ascii="Times New Roman" w:eastAsia="Calibri" w:hAnsi="Times New Roman" w:cs="Times New Roman"/>
          <w:sz w:val="28"/>
          <w:szCs w:val="28"/>
        </w:rPr>
        <w:t>4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</w:t>
      </w:r>
      <w:r w:rsidR="00AF01E7">
        <w:rPr>
          <w:rFonts w:ascii="Times New Roman" w:eastAsia="Calibri" w:hAnsi="Times New Roman" w:cs="Times New Roman"/>
          <w:sz w:val="28"/>
          <w:szCs w:val="28"/>
        </w:rPr>
        <w:t>109-ПД</w:t>
      </w:r>
      <w:bookmarkStart w:id="0" w:name="_GoBack"/>
      <w:bookmarkEnd w:id="0"/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>
        <w:rPr>
          <w:rFonts w:ascii="Times New Roman" w:eastAsia="PMingLiU" w:hAnsi="Times New Roman" w:cs="Times New Roman"/>
          <w:b/>
          <w:bCs/>
          <w:sz w:val="28"/>
          <w:szCs w:val="28"/>
        </w:rPr>
        <w:t>по р</w:t>
      </w:r>
      <w:r w:rsidR="00E40961">
        <w:rPr>
          <w:rFonts w:ascii="Times New Roman" w:eastAsia="PMingLiU" w:hAnsi="Times New Roman" w:cs="Times New Roman"/>
          <w:b/>
          <w:sz w:val="28"/>
          <w:szCs w:val="28"/>
        </w:rPr>
        <w:t>егистрации</w:t>
      </w:r>
      <w:r w:rsidR="00E40961" w:rsidRPr="00E40961">
        <w:rPr>
          <w:rFonts w:ascii="Times New Roman" w:eastAsia="PMingLiU" w:hAnsi="Times New Roman" w:cs="Times New Roman"/>
          <w:b/>
          <w:sz w:val="28"/>
          <w:szCs w:val="28"/>
        </w:rPr>
        <w:t xml:space="preserve"> установки и замены надмогильных сооружений (надгробий)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F85D45" w:rsidRPr="00235142" w:rsidRDefault="00F85D45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Административный регламент предоставления муниципальной услуги по </w:t>
      </w:r>
      <w:r w:rsidR="00D52821" w:rsidRPr="00235142">
        <w:rPr>
          <w:rFonts w:ascii="Times New Roman" w:hAnsi="Times New Roman" w:cs="Times New Roman"/>
          <w:sz w:val="28"/>
          <w:szCs w:val="28"/>
        </w:rPr>
        <w:t xml:space="preserve">регистрации установки и замены надмогильных сооружений (надгробий) </w:t>
      </w:r>
      <w:r w:rsidR="00420C05" w:rsidRPr="00235142">
        <w:rPr>
          <w:rFonts w:ascii="Times New Roman" w:hAnsi="Times New Roman" w:cs="Times New Roman"/>
          <w:sz w:val="28"/>
          <w:szCs w:val="28"/>
        </w:rPr>
        <w:t xml:space="preserve">(далее </w:t>
      </w:r>
      <w:r w:rsidRPr="00235142">
        <w:rPr>
          <w:rFonts w:ascii="Times New Roman" w:hAnsi="Times New Roman" w:cs="Times New Roman"/>
          <w:sz w:val="28"/>
          <w:szCs w:val="28"/>
        </w:rPr>
        <w:t>–</w:t>
      </w:r>
      <w:r w:rsidR="00420C05" w:rsidRPr="00235142">
        <w:rPr>
          <w:rFonts w:ascii="Times New Roman" w:hAnsi="Times New Roman" w:cs="Times New Roman"/>
          <w:sz w:val="28"/>
          <w:szCs w:val="28"/>
        </w:rPr>
        <w:t xml:space="preserve"> административный регламент) </w:t>
      </w:r>
      <w:r w:rsidRPr="00235142">
        <w:rPr>
          <w:rFonts w:ascii="Times New Roman" w:hAnsi="Times New Roman" w:cs="Times New Roman"/>
          <w:sz w:val="28"/>
          <w:szCs w:val="28"/>
        </w:rPr>
        <w:t xml:space="preserve">устанавливает стандарт предоставления муниципальной услуги по регистрации установки и замены надмогильных сооружений (надгробий) (далее –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67534B" w:rsidRPr="00235142">
        <w:rPr>
          <w:rFonts w:ascii="Times New Roman" w:hAnsi="Times New Roman" w:cs="Times New Roman"/>
          <w:sz w:val="28"/>
          <w:szCs w:val="28"/>
        </w:rPr>
        <w:t>Муниципального казенного учреждения «</w:t>
      </w:r>
      <w:proofErr w:type="spellStart"/>
      <w:r w:rsidR="0067534B" w:rsidRPr="00235142">
        <w:rPr>
          <w:rFonts w:ascii="Times New Roman" w:hAnsi="Times New Roman" w:cs="Times New Roman"/>
          <w:sz w:val="28"/>
          <w:szCs w:val="28"/>
        </w:rPr>
        <w:t>Дмитровская</w:t>
      </w:r>
      <w:proofErr w:type="spellEnd"/>
      <w:r w:rsidR="0067534B" w:rsidRPr="00235142">
        <w:rPr>
          <w:rFonts w:ascii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="00D70584" w:rsidRPr="00235142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67534B" w:rsidRPr="00235142">
        <w:rPr>
          <w:rFonts w:ascii="Times New Roman" w:hAnsi="Times New Roman" w:cs="Times New Roman"/>
          <w:sz w:val="28"/>
          <w:szCs w:val="28"/>
        </w:rPr>
        <w:t>Муниципального казенного учреждения «</w:t>
      </w:r>
      <w:proofErr w:type="spellStart"/>
      <w:r w:rsidR="0067534B" w:rsidRPr="00235142">
        <w:rPr>
          <w:rFonts w:ascii="Times New Roman" w:hAnsi="Times New Roman" w:cs="Times New Roman"/>
          <w:sz w:val="28"/>
          <w:szCs w:val="28"/>
        </w:rPr>
        <w:t>Дмитровская</w:t>
      </w:r>
      <w:proofErr w:type="spellEnd"/>
      <w:r w:rsidR="0067534B" w:rsidRPr="00235142">
        <w:rPr>
          <w:rFonts w:ascii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="00D70584" w:rsidRPr="00235142">
        <w:rPr>
          <w:rFonts w:ascii="Times New Roman" w:hAnsi="Times New Roman" w:cs="Times New Roman"/>
          <w:sz w:val="28"/>
          <w:szCs w:val="28"/>
        </w:rPr>
        <w:t>, либо муниципальных служащих.</w:t>
      </w:r>
    </w:p>
    <w:p w:rsidR="00D70584" w:rsidRPr="00235142" w:rsidRDefault="00D70584" w:rsidP="00D7058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67534B" w:rsidRPr="00235142">
        <w:rPr>
          <w:rFonts w:ascii="Times New Roman" w:hAnsi="Times New Roman" w:cs="Times New Roman"/>
          <w:i/>
          <w:sz w:val="28"/>
          <w:szCs w:val="28"/>
        </w:rPr>
        <w:t>Администрации городского поселения Дмитров Дмитровского муниципального района Московской области</w:t>
      </w:r>
      <w:r w:rsidRPr="00235142">
        <w:rPr>
          <w:rFonts w:ascii="Times New Roman" w:hAnsi="Times New Roman" w:cs="Times New Roman"/>
          <w:i/>
          <w:sz w:val="28"/>
          <w:szCs w:val="28"/>
        </w:rPr>
        <w:t>.</w:t>
      </w:r>
    </w:p>
    <w:p w:rsidR="0086328E" w:rsidRPr="00235142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35142" w:rsidRDefault="003E3D92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235142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 w:rsidRPr="00235142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 w:rsidRPr="00235142">
        <w:rPr>
          <w:rFonts w:ascii="Times New Roman" w:eastAsia="Times New Roman" w:hAnsi="Times New Roman" w:cs="Times New Roman"/>
          <w:sz w:val="28"/>
          <w:szCs w:val="28"/>
        </w:rPr>
        <w:t xml:space="preserve"> физическим и юридическим </w:t>
      </w:r>
      <w:r w:rsidR="00D52821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52821"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лицам, на имя которых зарегистрировано место захоронения или их законные представители, 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имеющие право на получение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2E43F4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E43F4" w:rsidRPr="00235142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86328E" w:rsidRPr="0023514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5C4040" w:rsidRPr="00235142" w:rsidRDefault="005C4040" w:rsidP="005C4040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ab/>
        <w:t xml:space="preserve">При обращении за получением муниципальной услуги от имени заявителей взаимодействие с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ым казенным учреждением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  </w:t>
      </w:r>
      <w:r w:rsidRPr="00235142">
        <w:rPr>
          <w:rFonts w:ascii="Times New Roman" w:hAnsi="Times New Roman" w:cs="Times New Roman"/>
          <w:sz w:val="28"/>
          <w:szCs w:val="28"/>
        </w:rPr>
        <w:t>городского поселения Дмитров Дмитровского муниципального района Московской области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35142" w:rsidRDefault="005C4040" w:rsidP="005C4040">
      <w:pPr>
        <w:pStyle w:val="a4"/>
        <w:numPr>
          <w:ilvl w:val="0"/>
          <w:numId w:val="1"/>
        </w:numPr>
        <w:tabs>
          <w:tab w:val="num" w:pos="710"/>
        </w:tabs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Информирование граждан о порядке предоставления муниципальной услуги осуществляется муниципальными служащими администрации городского поселения Дмитров Дмитровского муниципального района Московской области, Муниципальным казенным учреждением «</w:t>
      </w:r>
      <w:proofErr w:type="spellStart"/>
      <w:r w:rsidRPr="00235142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  и сотрудниками многофункциональных центров предоставления государственных и муниципальных услуг Московской области, расположенных на территории городского поселения Дмитров Дмитровского муниципального района Московской области (далее – многофункциональные центры)</w:t>
      </w:r>
      <w:r w:rsidR="00D8768C" w:rsidRPr="00235142">
        <w:rPr>
          <w:rFonts w:ascii="Times New Roman" w:hAnsi="Times New Roman" w:cs="Times New Roman"/>
          <w:sz w:val="28"/>
          <w:szCs w:val="28"/>
        </w:rPr>
        <w:t>.</w:t>
      </w:r>
    </w:p>
    <w:p w:rsidR="00F53A5B" w:rsidRPr="00235142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 w:rsidRPr="00235142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Pr="00235142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5C4040" w:rsidRPr="00235142" w:rsidRDefault="005C4040" w:rsidP="005C4040">
      <w:pPr>
        <w:tabs>
          <w:tab w:val="left" w:pos="1134"/>
          <w:tab w:val="left" w:pos="1276"/>
        </w:tabs>
        <w:spacing w:before="60" w:after="6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235142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администрации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городского поселения Дмитров Дмитровского муниципального района Московской област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 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и многофункциональных центров;</w:t>
      </w:r>
    </w:p>
    <w:p w:rsidR="005C4040" w:rsidRPr="00235142" w:rsidRDefault="005C4040" w:rsidP="005C4040">
      <w:pPr>
        <w:tabs>
          <w:tab w:val="left" w:pos="1134"/>
          <w:tab w:val="left" w:pos="1276"/>
        </w:tabs>
        <w:spacing w:before="60" w:after="6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235142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справочные номера телефонов администрации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городского поселения Дмитров Дмитровского муниципального района Московской област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ответственного за предоставление муниципальной услуги, и многофункциональных центров;</w:t>
      </w:r>
    </w:p>
    <w:p w:rsidR="005C4040" w:rsidRPr="00235142" w:rsidRDefault="005C4040" w:rsidP="005C4040">
      <w:pPr>
        <w:tabs>
          <w:tab w:val="left" w:pos="1134"/>
          <w:tab w:val="left" w:pos="1276"/>
        </w:tabs>
        <w:spacing w:before="60" w:after="6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3) адрес официального сайта администрации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городского поселения Дмитров Дмитровского муниципального района Московской област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и многофункциональных центров в информационно-телекоммуникационной сети «Интернет» (далее – сеть Интернет);</w:t>
      </w:r>
    </w:p>
    <w:p w:rsidR="005C4040" w:rsidRPr="00235142" w:rsidRDefault="005C4040" w:rsidP="005C4040">
      <w:pPr>
        <w:tabs>
          <w:tab w:val="left" w:pos="1134"/>
          <w:tab w:val="left" w:pos="1276"/>
        </w:tabs>
        <w:spacing w:before="60" w:after="6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235142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администрации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городского поселения Дмитров Дмитровского муниципального района Московской област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ответственного за предоставление муниципальной услуги, и многофункциональных центров;</w:t>
      </w:r>
    </w:p>
    <w:p w:rsidR="005C4040" w:rsidRPr="00235142" w:rsidRDefault="005C4040" w:rsidP="005C4040">
      <w:pPr>
        <w:tabs>
          <w:tab w:val="left" w:pos="1134"/>
          <w:tab w:val="left" w:pos="1276"/>
        </w:tabs>
        <w:spacing w:before="60" w:after="6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235142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5C4040" w:rsidRPr="00235142" w:rsidRDefault="005C4040" w:rsidP="005C4040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6) перечень документов, необходимых для получения муниципальной услуги;</w:t>
      </w:r>
    </w:p>
    <w:p w:rsidR="005C4040" w:rsidRPr="00235142" w:rsidRDefault="005C4040" w:rsidP="005C4040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5C4040" w:rsidRPr="00235142" w:rsidRDefault="005C4040" w:rsidP="005C4040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8) текст административного регламента с приложениями;</w:t>
      </w:r>
    </w:p>
    <w:p w:rsidR="005C4040" w:rsidRPr="00235142" w:rsidRDefault="005C4040" w:rsidP="005C4040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9) краткое описание порядка предоставления муниципальной услуги;</w:t>
      </w:r>
    </w:p>
    <w:p w:rsidR="005C4040" w:rsidRPr="00235142" w:rsidRDefault="005C4040" w:rsidP="005C4040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10) образцы оформления документов, необходимых для получения муниципальной услуги, и требования к ним;</w:t>
      </w:r>
    </w:p>
    <w:p w:rsidR="005C4040" w:rsidRPr="00235142" w:rsidRDefault="005C4040" w:rsidP="005C4040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11) перечень типовых, наиболее актуальных вопросов граждан, относящихся к компетенции администрации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городского поселения Дмитров Дмитровского муниципального района Московской област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бюджет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 и ответы на них.</w:t>
      </w:r>
    </w:p>
    <w:p w:rsidR="004335CF" w:rsidRPr="00235142" w:rsidRDefault="004335CF" w:rsidP="004335CF">
      <w:pPr>
        <w:widowControl w:val="0"/>
        <w:numPr>
          <w:ilvl w:val="0"/>
          <w:numId w:val="1"/>
        </w:numPr>
        <w:tabs>
          <w:tab w:val="clear" w:pos="1573"/>
          <w:tab w:val="left" w:pos="1134"/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редоставления муниципальной услуги размещается на информационных стендах в помещениях администрации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городского поселения Дмитров Дмитровского муниципального района Московской области,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бюджет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х центрах, предназначенных для приема заявителей, на официальном сайте администрации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городского поселения Дмитров Дмитровского муниципального района Московской области,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бюджет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и официальном сайте многофункционального центра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4335CF" w:rsidRPr="00235142" w:rsidRDefault="004335CF" w:rsidP="004335CF">
      <w:pPr>
        <w:widowControl w:val="0"/>
        <w:numPr>
          <w:ilvl w:val="0"/>
          <w:numId w:val="1"/>
        </w:numPr>
        <w:tabs>
          <w:tab w:val="clear" w:pos="1573"/>
          <w:tab w:val="left" w:pos="1134"/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Справочная информация о месте нахождения администрации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городского поселения Дмитров Дмитровского муниципального района Московской области,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бюджет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, многофункциональных центров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4335CF" w:rsidRPr="00235142" w:rsidRDefault="004335CF" w:rsidP="004335CF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городского поселения Дмитров Дмитровского муниципального района Московской области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сотрудники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235142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35142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35142" w:rsidRDefault="000B6D2A" w:rsidP="0027605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а по</w:t>
      </w:r>
      <w:r w:rsidR="00276053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4179" w:rsidRPr="00235142">
        <w:rPr>
          <w:rFonts w:ascii="Times New Roman" w:hAnsi="Times New Roman" w:cs="Times New Roman"/>
          <w:sz w:val="28"/>
          <w:szCs w:val="28"/>
        </w:rPr>
        <w:t xml:space="preserve">регистрации </w:t>
      </w:r>
      <w:r w:rsidR="00276053" w:rsidRPr="00235142">
        <w:rPr>
          <w:rFonts w:ascii="Times New Roman" w:hAnsi="Times New Roman" w:cs="Times New Roman"/>
          <w:sz w:val="28"/>
          <w:szCs w:val="28"/>
        </w:rPr>
        <w:t>установки и замены надмогильных сооружений (надгробий)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B6D2A" w:rsidRPr="00235142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F73D0F" w:rsidRPr="00235142" w:rsidRDefault="00F73D0F" w:rsidP="00F73D0F">
      <w:pPr>
        <w:widowControl w:val="0"/>
        <w:numPr>
          <w:ilvl w:val="0"/>
          <w:numId w:val="1"/>
        </w:numPr>
        <w:tabs>
          <w:tab w:val="left" w:pos="851"/>
          <w:tab w:val="left" w:pos="1276"/>
          <w:tab w:val="num" w:pos="1843"/>
        </w:tabs>
        <w:autoSpaceDE w:val="0"/>
        <w:autoSpaceDN w:val="0"/>
        <w:adjustRightInd w:val="0"/>
        <w:spacing w:before="60" w:after="60"/>
        <w:ind w:left="0" w:firstLine="41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осуществляется Уполномоченным органом местного самоуправления в сфере погребения и похоронного дела Московской области по муниципальному образованию городское поселение Дмитров Дмитровского муниципального района Московской области, (далее –</w:t>
      </w:r>
      <w:r w:rsidR="00ED41B1" w:rsidRPr="00235142">
        <w:rPr>
          <w:rFonts w:ascii="Times New Roman" w:eastAsia="Times New Roman" w:hAnsi="Times New Roman" w:cs="Times New Roman"/>
          <w:sz w:val="28"/>
          <w:szCs w:val="28"/>
        </w:rPr>
        <w:t xml:space="preserve"> городское поселение Дмитров).</w:t>
      </w:r>
    </w:p>
    <w:p w:rsidR="005749CD" w:rsidRPr="00235142" w:rsidRDefault="00F73D0F" w:rsidP="00F73D0F">
      <w:pPr>
        <w:widowControl w:val="0"/>
        <w:numPr>
          <w:ilvl w:val="0"/>
          <w:numId w:val="1"/>
        </w:numPr>
        <w:tabs>
          <w:tab w:val="left" w:pos="851"/>
          <w:tab w:val="left" w:pos="1276"/>
          <w:tab w:val="num" w:pos="1843"/>
        </w:tabs>
        <w:autoSpaceDE w:val="0"/>
        <w:autoSpaceDN w:val="0"/>
        <w:adjustRightInd w:val="0"/>
        <w:spacing w:before="60" w:after="60"/>
        <w:ind w:left="0" w:firstLine="41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е казенное учреждение «</w:t>
      </w:r>
      <w:proofErr w:type="spellStart"/>
      <w:r w:rsidRPr="00235142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специализированная служба по вопросам похоронного дела» организует предоставление муниципальной услуги по принципу «одного окна», в том числе на базе многофункциональных центров.</w:t>
      </w:r>
    </w:p>
    <w:p w:rsidR="00CA418E" w:rsidRPr="00235142" w:rsidRDefault="006574EF" w:rsidP="002D0BE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В предоставлении м</w:t>
      </w:r>
      <w:r w:rsidR="005749CD" w:rsidRPr="00235142">
        <w:rPr>
          <w:rFonts w:ascii="Times New Roman" w:eastAsia="Times New Roman" w:hAnsi="Times New Roman" w:cs="Times New Roman"/>
          <w:sz w:val="28"/>
          <w:szCs w:val="28"/>
        </w:rPr>
        <w:t xml:space="preserve">униципальной услуги </w:t>
      </w:r>
      <w:r w:rsidR="001D1487" w:rsidRPr="00235142">
        <w:rPr>
          <w:rFonts w:ascii="Times New Roman" w:eastAsia="Times New Roman" w:hAnsi="Times New Roman" w:cs="Times New Roman"/>
          <w:sz w:val="28"/>
          <w:szCs w:val="28"/>
        </w:rPr>
        <w:t>участвуют к</w:t>
      </w:r>
      <w:r w:rsidR="002774BC" w:rsidRPr="00235142">
        <w:rPr>
          <w:rFonts w:ascii="Times New Roman" w:eastAsia="Times New Roman" w:hAnsi="Times New Roman" w:cs="Times New Roman"/>
          <w:sz w:val="28"/>
          <w:szCs w:val="28"/>
        </w:rPr>
        <w:t>оммерческ</w:t>
      </w:r>
      <w:r w:rsidR="001D1487" w:rsidRPr="00235142">
        <w:rPr>
          <w:rFonts w:ascii="Times New Roman" w:eastAsia="Times New Roman" w:hAnsi="Times New Roman" w:cs="Times New Roman"/>
          <w:sz w:val="28"/>
          <w:szCs w:val="28"/>
        </w:rPr>
        <w:t>ие</w:t>
      </w:r>
      <w:r w:rsidR="002774BC" w:rsidRPr="00235142">
        <w:rPr>
          <w:rFonts w:ascii="Times New Roman" w:eastAsia="Times New Roman" w:hAnsi="Times New Roman" w:cs="Times New Roman"/>
          <w:sz w:val="28"/>
          <w:szCs w:val="28"/>
        </w:rPr>
        <w:t xml:space="preserve"> организаци</w:t>
      </w:r>
      <w:r w:rsidR="001D1487" w:rsidRPr="0023514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2774BC" w:rsidRPr="0023514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D0BE9" w:rsidRPr="00235142">
        <w:rPr>
          <w:rFonts w:ascii="Times New Roman" w:eastAsia="Times New Roman" w:hAnsi="Times New Roman" w:cs="Times New Roman"/>
          <w:sz w:val="28"/>
          <w:szCs w:val="28"/>
        </w:rPr>
        <w:t>изготавливающ</w:t>
      </w:r>
      <w:r w:rsidR="001D1487" w:rsidRPr="00235142">
        <w:rPr>
          <w:rFonts w:ascii="Times New Roman" w:eastAsia="Times New Roman" w:hAnsi="Times New Roman" w:cs="Times New Roman"/>
          <w:sz w:val="28"/>
          <w:szCs w:val="28"/>
        </w:rPr>
        <w:t>ие</w:t>
      </w:r>
      <w:r w:rsidR="002D0BE9" w:rsidRPr="00235142">
        <w:rPr>
          <w:rFonts w:ascii="Times New Roman" w:eastAsia="Times New Roman" w:hAnsi="Times New Roman" w:cs="Times New Roman"/>
          <w:sz w:val="28"/>
          <w:szCs w:val="28"/>
        </w:rPr>
        <w:t xml:space="preserve"> надмогильные сооружения (надгробия), и выдающ</w:t>
      </w:r>
      <w:r w:rsidR="00C379D7" w:rsidRPr="00235142">
        <w:rPr>
          <w:rFonts w:ascii="Times New Roman" w:eastAsia="Times New Roman" w:hAnsi="Times New Roman" w:cs="Times New Roman"/>
          <w:sz w:val="28"/>
          <w:szCs w:val="28"/>
        </w:rPr>
        <w:t>ие</w:t>
      </w:r>
      <w:r w:rsidR="002D0BE9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A418E" w:rsidRPr="00235142">
        <w:rPr>
          <w:rFonts w:ascii="Times New Roman" w:eastAsia="Times New Roman" w:hAnsi="Times New Roman" w:cs="Times New Roman"/>
          <w:sz w:val="28"/>
          <w:szCs w:val="28"/>
        </w:rPr>
        <w:t xml:space="preserve">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</w:t>
      </w:r>
      <w:r w:rsidR="00F73D0F" w:rsidRPr="00235142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ED41B1" w:rsidRPr="00235142">
        <w:rPr>
          <w:rFonts w:ascii="Times New Roman" w:eastAsia="Times New Roman" w:hAnsi="Times New Roman" w:cs="Times New Roman"/>
          <w:sz w:val="28"/>
          <w:szCs w:val="28"/>
        </w:rPr>
        <w:t xml:space="preserve"> территории городского поселения Дмитров</w:t>
      </w:r>
      <w:r w:rsidR="00F73D0F" w:rsidRPr="00235142">
        <w:rPr>
          <w:rFonts w:ascii="Times New Roman" w:eastAsia="Times New Roman" w:hAnsi="Times New Roman" w:cs="Times New Roman"/>
          <w:sz w:val="28"/>
          <w:szCs w:val="28"/>
        </w:rPr>
        <w:t xml:space="preserve"> Дмитровского муниципального района</w:t>
      </w:r>
      <w:r w:rsidR="00CA418E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A418E" w:rsidRPr="00235142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B57A4A"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235142" w:rsidRDefault="00DE3D90" w:rsidP="00DE3D90">
      <w:pPr>
        <w:widowControl w:val="0"/>
        <w:numPr>
          <w:ilvl w:val="0"/>
          <w:numId w:val="1"/>
        </w:numPr>
        <w:tabs>
          <w:tab w:val="clear" w:pos="1573"/>
          <w:tab w:val="left" w:pos="1134"/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Органы, предоставляющие муниципальную услугу, многофункциональные центры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235142">
        <w:rPr>
          <w:rFonts w:ascii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86328E" w:rsidRPr="00235142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35142" w:rsidRDefault="0086328E" w:rsidP="00A9093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235142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23514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235142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5216" w:rsidRPr="00235142" w:rsidRDefault="005B5216" w:rsidP="005B5216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регистрация установки и замены надмогильного сооружения (надгробия) в Книге регистрации надмогильных сооружений (надгробий) (далее – Книга регистрации) и внесение записи в удостоверение о захоронении</w:t>
      </w:r>
      <w:r w:rsidR="000D2FC8" w:rsidRPr="00235142">
        <w:rPr>
          <w:rFonts w:ascii="Times New Roman" w:hAnsi="Times New Roman" w:cs="Times New Roman"/>
          <w:sz w:val="28"/>
          <w:szCs w:val="28"/>
        </w:rPr>
        <w:t>;</w:t>
      </w:r>
    </w:p>
    <w:p w:rsidR="009045EB" w:rsidRPr="00235142" w:rsidRDefault="00621AFD" w:rsidP="00A9093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мотивированно</w:t>
      </w:r>
      <w:r w:rsidRPr="00235142">
        <w:rPr>
          <w:rFonts w:ascii="Times New Roman" w:hAnsi="Times New Roman" w:cs="Times New Roman"/>
          <w:sz w:val="28"/>
          <w:szCs w:val="28"/>
        </w:rPr>
        <w:t>е уведомление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об отказе</w:t>
      </w:r>
      <w:r w:rsidR="009045EB" w:rsidRPr="00235142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E21D97" w:rsidRPr="00235142">
        <w:rPr>
          <w:rFonts w:ascii="Times New Roman" w:eastAsia="Times New Roman" w:hAnsi="Times New Roman" w:cs="Times New Roman"/>
          <w:sz w:val="28"/>
          <w:szCs w:val="28"/>
        </w:rPr>
        <w:t>, оформленн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ое</w:t>
      </w:r>
      <w:r w:rsidR="00E21D97" w:rsidRPr="00235142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или в электронной форме</w:t>
      </w:r>
      <w:r w:rsidR="00B01AE8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235142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235142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23514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235142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9045EB"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235142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3261E0" w:rsidRPr="00235142" w:rsidRDefault="003261E0" w:rsidP="003261E0">
      <w:pPr>
        <w:pStyle w:val="a"/>
        <w:widowControl w:val="0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</w:pPr>
      <w:r w:rsidRPr="00235142">
        <w:rPr>
          <w:rFonts w:eastAsiaTheme="minorHAnsi"/>
          <w:lang w:eastAsia="en-US"/>
        </w:rPr>
        <w:t xml:space="preserve">Запрос заявителя о предоставлении муниципальной услуги регистрируется в </w:t>
      </w:r>
      <w:r w:rsidR="00DE3D90" w:rsidRPr="00235142">
        <w:t>Муниципальном казенном учреждении «</w:t>
      </w:r>
      <w:proofErr w:type="spellStart"/>
      <w:r w:rsidR="00DE3D90" w:rsidRPr="00235142">
        <w:t>Дмитровская</w:t>
      </w:r>
      <w:proofErr w:type="spellEnd"/>
      <w:r w:rsidR="00DE3D90" w:rsidRPr="00235142">
        <w:t xml:space="preserve"> специализированная служба по вопросам похоронного дела» </w:t>
      </w:r>
      <w:r w:rsidRPr="00235142">
        <w:rPr>
          <w:i/>
        </w:rPr>
        <w:t xml:space="preserve"> </w:t>
      </w:r>
      <w:r w:rsidRPr="00235142">
        <w:t xml:space="preserve">в срок не позднее 1 рабочего дня, следующего за днем поступления в </w:t>
      </w:r>
      <w:r w:rsidR="0048632D" w:rsidRPr="00235142">
        <w:rPr>
          <w:i/>
        </w:rPr>
        <w:t>учреждение</w:t>
      </w:r>
      <w:r w:rsidRPr="00235142">
        <w:t>.</w:t>
      </w:r>
    </w:p>
    <w:p w:rsidR="003261E0" w:rsidRPr="00235142" w:rsidRDefault="003261E0" w:rsidP="003261E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Pr="00235142">
        <w:rPr>
          <w:rFonts w:ascii="Times New Roman" w:hAnsi="Times New Roman" w:cs="Times New Roman"/>
          <w:sz w:val="28"/>
          <w:szCs w:val="28"/>
        </w:rPr>
        <w:t xml:space="preserve">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Pr="00235142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235142">
        <w:rPr>
          <w:rFonts w:ascii="Times New Roman" w:hAnsi="Times New Roman" w:cs="Times New Roman"/>
          <w:sz w:val="28"/>
          <w:szCs w:val="28"/>
        </w:rPr>
        <w:t xml:space="preserve">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lastRenderedPageBreak/>
        <w:t>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 xml:space="preserve">, осуществляется в срок не позднее 1 рабочего дня, следующего за днем поступления в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учреждение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261E0" w:rsidRPr="00235142" w:rsidRDefault="003261E0" w:rsidP="003261E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261E0" w:rsidRPr="00235142" w:rsidRDefault="003261E0" w:rsidP="003261E0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left="927" w:hanging="360"/>
        <w:rPr>
          <w:rFonts w:eastAsiaTheme="minorHAnsi"/>
          <w:lang w:eastAsia="en-US"/>
        </w:rPr>
      </w:pPr>
    </w:p>
    <w:p w:rsidR="0086328E" w:rsidRPr="00235142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A63C75" w:rsidRPr="00235142" w:rsidRDefault="0086328E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A63C75" w:rsidRPr="00235142">
        <w:rPr>
          <w:rFonts w:ascii="Times New Roman" w:eastAsia="Times New Roman" w:hAnsi="Times New Roman" w:cs="Times New Roman"/>
          <w:sz w:val="28"/>
          <w:szCs w:val="28"/>
        </w:rPr>
        <w:t>не превышает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C66A6" w:rsidRPr="00235142">
        <w:rPr>
          <w:rFonts w:ascii="Times New Roman" w:eastAsia="Times New Roman" w:hAnsi="Times New Roman" w:cs="Times New Roman"/>
          <w:sz w:val="28"/>
          <w:szCs w:val="28"/>
        </w:rPr>
        <w:t xml:space="preserve">1 рабочий день при обращении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FC66A6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63C75" w:rsidRPr="00235142">
        <w:rPr>
          <w:rFonts w:ascii="Times New Roman" w:eastAsia="Times New Roman" w:hAnsi="Times New Roman" w:cs="Times New Roman"/>
          <w:sz w:val="28"/>
          <w:szCs w:val="28"/>
        </w:rPr>
        <w:t xml:space="preserve">с даты регистрации запроса заявителя о предоставлении муниципальной услуги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A63C75"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63C75" w:rsidRPr="00235142" w:rsidRDefault="00A63C75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ом казенном учреждении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>.</w:t>
      </w:r>
    </w:p>
    <w:p w:rsidR="00A63C75" w:rsidRPr="00235142" w:rsidRDefault="00A63C75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исчисляется без учета передачи запроса о предоставлении муниципальной услуги и документов из многофункционального центра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передачи результата предоставления муниципальной услуги из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, срока выдачи результата заявителю.</w:t>
      </w:r>
    </w:p>
    <w:p w:rsidR="00A63C75" w:rsidRPr="00235142" w:rsidRDefault="00BF0AF8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остановление</w:t>
      </w:r>
      <w:r w:rsidR="00CE43C2" w:rsidRPr="00235142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 услуги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не предусмотрено существующими </w:t>
      </w:r>
      <w:r w:rsidR="00CE43C2" w:rsidRPr="00235142">
        <w:rPr>
          <w:rFonts w:ascii="Times New Roman" w:eastAsia="Times New Roman" w:hAnsi="Times New Roman" w:cs="Times New Roman"/>
          <w:sz w:val="28"/>
          <w:szCs w:val="28"/>
        </w:rPr>
        <w:t>нормативными правовыми актами.</w:t>
      </w:r>
    </w:p>
    <w:p w:rsidR="00A63C75" w:rsidRPr="00235142" w:rsidRDefault="00A63C75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а также передачи результата муниципальной услуги из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станавливаются соглашением о взаимодействии между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ым казенным учреждением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A63C75" w:rsidRPr="00235142" w:rsidRDefault="00A63C75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Выдача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 результата предоставления муниципальной услуги осуществляется в срок, не превышающий 1 рабочего дня.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35142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23514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23514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23514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386590" w:rsidRPr="00235142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>Конституци</w:t>
      </w:r>
      <w:r w:rsidR="000D54B8" w:rsidRPr="00235142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 w:rsidRPr="00235142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от 21.01.2009, Собрание законодательства Российской Федерации № 4 от 26.01.2009, ст. 445</w:t>
      </w: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386590" w:rsidRPr="00235142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 w:rsidRPr="00235142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 w:rsidRPr="00235142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Pr="00235142" w:rsidRDefault="000D54B8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="00386590" w:rsidRPr="0023514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="00386590" w:rsidRPr="00235142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 от 30.07.2010, Собрание законодательства Российской Федерации, № 31 от 02.08.2010, ст. 4179);</w:t>
      </w:r>
    </w:p>
    <w:p w:rsidR="00386590" w:rsidRPr="00235142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 w:rsidRPr="00235142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 w:rsidRPr="00235142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386590" w:rsidRPr="00235142" w:rsidRDefault="00E01989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16530F" w:rsidRPr="00235142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16530F" w:rsidRPr="00235142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Pr="00235142" w:rsidRDefault="0064033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35142">
        <w:rPr>
          <w:rFonts w:ascii="Times New Roman" w:eastAsia="PMingLiU" w:hAnsi="Times New Roman" w:cs="Times New Roman"/>
          <w:sz w:val="28"/>
          <w:szCs w:val="28"/>
        </w:rPr>
        <w:t>Федеральны</w:t>
      </w:r>
      <w:r w:rsidR="0016530F" w:rsidRPr="00235142">
        <w:rPr>
          <w:rFonts w:ascii="Times New Roman" w:eastAsia="PMingLiU" w:hAnsi="Times New Roman" w:cs="Times New Roman"/>
          <w:sz w:val="28"/>
          <w:szCs w:val="28"/>
        </w:rPr>
        <w:t>м</w:t>
      </w: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 w:rsidR="0016530F" w:rsidRPr="00235142">
        <w:rPr>
          <w:rFonts w:ascii="Times New Roman" w:eastAsia="PMingLiU" w:hAnsi="Times New Roman" w:cs="Times New Roman"/>
          <w:sz w:val="28"/>
          <w:szCs w:val="28"/>
        </w:rPr>
        <w:t>ом</w:t>
      </w: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 от 12 января 1996 года № 8-ФЗ </w:t>
      </w:r>
      <w:r w:rsidR="005D353C" w:rsidRPr="00235142">
        <w:rPr>
          <w:rFonts w:ascii="Times New Roman" w:eastAsia="PMingLiU" w:hAnsi="Times New Roman" w:cs="Times New Roman"/>
          <w:sz w:val="28"/>
          <w:szCs w:val="28"/>
        </w:rPr>
        <w:t>«</w:t>
      </w:r>
      <w:r w:rsidRPr="0023514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 w:rsidR="005D353C" w:rsidRPr="00235142">
        <w:rPr>
          <w:rFonts w:ascii="Times New Roman" w:eastAsia="PMingLiU" w:hAnsi="Times New Roman" w:cs="Times New Roman"/>
          <w:sz w:val="28"/>
          <w:szCs w:val="28"/>
        </w:rPr>
        <w:t>»</w:t>
      </w:r>
      <w:r w:rsidR="00C47672" w:rsidRPr="0023514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="00C47672" w:rsidRPr="00235142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 w:rsidR="00C47672" w:rsidRPr="00235142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="00C47672" w:rsidRPr="0023514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C47672" w:rsidRPr="00235142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="00C47672" w:rsidRPr="00235142">
        <w:rPr>
          <w:rFonts w:ascii="Times New Roman" w:eastAsia="PMingLiU" w:hAnsi="Times New Roman" w:cs="Times New Roman"/>
          <w:sz w:val="28"/>
          <w:szCs w:val="28"/>
        </w:rPr>
        <w:t>)</w:t>
      </w:r>
      <w:r w:rsidR="009B34A0" w:rsidRPr="0023514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9B34A0" w:rsidRPr="00235142" w:rsidRDefault="00C21108" w:rsidP="009B34A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35142"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 w:rsidRPr="00235142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 w:rsidRPr="00235142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О погребении и похоронном деле в Московской области» (принят постановлением </w:t>
      </w:r>
      <w:proofErr w:type="spellStart"/>
      <w:r w:rsidRPr="00235142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235142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</w:t>
      </w:r>
      <w:r w:rsidR="006837A5" w:rsidRPr="00235142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</w:t>
      </w:r>
      <w:r w:rsidR="002351A9" w:rsidRPr="00235142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 Подмосковье, N 133, 26.07.2007</w:t>
      </w:r>
      <w:r w:rsidR="002351A9" w:rsidRPr="00235142">
        <w:rPr>
          <w:rFonts w:ascii="Times New Roman" w:eastAsia="PMingLiU" w:hAnsi="Times New Roman" w:cs="Times New Roman"/>
          <w:sz w:val="28"/>
          <w:szCs w:val="28"/>
        </w:rPr>
        <w:t>)</w:t>
      </w:r>
      <w:r w:rsidR="00F32FD2" w:rsidRPr="00235142">
        <w:rPr>
          <w:rFonts w:ascii="Times New Roman" w:eastAsia="PMingLiU" w:hAnsi="Times New Roman" w:cs="Times New Roman"/>
          <w:sz w:val="28"/>
          <w:szCs w:val="28"/>
        </w:rPr>
        <w:t>;</w:t>
      </w:r>
      <w:r w:rsidR="009B34A0" w:rsidRPr="00235142">
        <w:rPr>
          <w:rFonts w:ascii="Times New Roman" w:eastAsia="PMingLiU" w:hAnsi="Times New Roman" w:cs="Times New Roman"/>
          <w:sz w:val="28"/>
          <w:szCs w:val="28"/>
        </w:rPr>
        <w:t xml:space="preserve"> </w:t>
      </w:r>
    </w:p>
    <w:p w:rsidR="00640336" w:rsidRPr="00235142" w:rsidRDefault="009B34A0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Законом Московской области от 09.07.2013 N 74/2013-ОЗ «О внесении изменений в Закон Московской области «О погребении и похоронном деле в </w:t>
      </w:r>
      <w:r w:rsidRPr="00235142">
        <w:rPr>
          <w:rFonts w:ascii="Times New Roman" w:eastAsia="PMingLiU" w:hAnsi="Times New Roman" w:cs="Times New Roman"/>
          <w:sz w:val="28"/>
          <w:szCs w:val="28"/>
        </w:rPr>
        <w:lastRenderedPageBreak/>
        <w:t xml:space="preserve">Московской области» (принят постановлением </w:t>
      </w:r>
      <w:proofErr w:type="spellStart"/>
      <w:r w:rsidRPr="00235142">
        <w:rPr>
          <w:rFonts w:ascii="Times New Roman" w:eastAsia="PMingLiU" w:hAnsi="Times New Roman" w:cs="Times New Roman"/>
          <w:sz w:val="28"/>
          <w:szCs w:val="28"/>
        </w:rPr>
        <w:t>Мособлдумы</w:t>
      </w:r>
      <w:proofErr w:type="spellEnd"/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 от 27.06.2013 N 22/57-П), (Ежедневные Новости. Подмосковье, N 129, 18.07.2013);</w:t>
      </w:r>
      <w:r w:rsidR="00640336" w:rsidRPr="00235142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 w:rsidRPr="00235142">
        <w:rPr>
          <w:rFonts w:ascii="Times New Roman" w:eastAsia="PMingLiU" w:hAnsi="Times New Roman" w:cs="Times New Roman"/>
          <w:sz w:val="28"/>
          <w:szCs w:val="28"/>
        </w:rPr>
        <w:t>м</w:t>
      </w:r>
      <w:r w:rsidR="00640336" w:rsidRPr="00235142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N 77, 05.05.2011, Информационный вестник Правительства Московской области, N 5, 31.05.2011);</w:t>
      </w:r>
    </w:p>
    <w:p w:rsidR="00C96EFD" w:rsidRPr="00235142" w:rsidRDefault="00C96EFD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35142">
        <w:rPr>
          <w:rFonts w:ascii="Times New Roman" w:eastAsia="PMingLiU" w:hAnsi="Times New Roman" w:cs="Times New Roman"/>
          <w:sz w:val="28"/>
          <w:szCs w:val="28"/>
        </w:rPr>
        <w:t>Распоряжение</w:t>
      </w:r>
      <w:r w:rsidR="00BF0AF8" w:rsidRPr="00235142">
        <w:rPr>
          <w:rFonts w:ascii="Times New Roman" w:eastAsia="PMingLiU" w:hAnsi="Times New Roman" w:cs="Times New Roman"/>
          <w:sz w:val="28"/>
          <w:szCs w:val="28"/>
        </w:rPr>
        <w:t>м</w:t>
      </w: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«О погребении и похоронном деле в Московской области», (Ежедневные Новости. Подмосковье, N 9, 22.01.2013); 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235142">
        <w:rPr>
          <w:rFonts w:eastAsia="PMingLiU"/>
        </w:rPr>
        <w:t>Распоряжение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 Подмосковье, N 9, 22.01.2013)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</w:pPr>
      <w:r w:rsidRPr="00235142">
        <w:rPr>
          <w:rFonts w:eastAsia="PMingLiU"/>
        </w:rPr>
        <w:t>Уставом муниципального образования городское поселение Дмитров Дмитровского муниципального района Московской области</w:t>
      </w:r>
      <w:r w:rsidRPr="00235142">
        <w:t>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</w:pPr>
      <w:r w:rsidRPr="00235142">
        <w:t>Уставом муниципального казенного учреждения Муниципальным казенным учреждением «</w:t>
      </w:r>
      <w:proofErr w:type="spellStart"/>
      <w:r w:rsidRPr="00235142">
        <w:t>Дмитровская</w:t>
      </w:r>
      <w:proofErr w:type="spellEnd"/>
      <w:r w:rsidRPr="00235142">
        <w:t xml:space="preserve"> специализированная служба по вопросам похоронного дела»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235142">
        <w:rPr>
          <w:rFonts w:eastAsia="PMingLiU"/>
        </w:rPr>
        <w:t>Инструкцией по делопроизводству администрации городского поселения Дмитров Дмитровского муниципального района Московской области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235142">
        <w:rPr>
          <w:rFonts w:eastAsia="PMingLiU"/>
        </w:rPr>
        <w:t>Постановлением Администрации городского поселения Дмитров от 05.08.2011 №301-ПД «Об утверждении Стандарта качества услуг, включенных в гарантированный перечень услуг по погребению и содержания мест захоронения, предоставляемых МБУ «</w:t>
      </w:r>
      <w:proofErr w:type="spellStart"/>
      <w:r w:rsidRPr="00235142">
        <w:rPr>
          <w:rFonts w:eastAsia="PMingLiU"/>
        </w:rPr>
        <w:t>Дмитровская</w:t>
      </w:r>
      <w:proofErr w:type="spellEnd"/>
      <w:r w:rsidRPr="00235142">
        <w:rPr>
          <w:rFonts w:eastAsia="PMingLiU"/>
        </w:rPr>
        <w:t xml:space="preserve"> специализированная служба по вопросам похоронного дела» населению муниципального образования городского поселения Дмитров Дмитровского муниципального района Московской области»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235142">
        <w:rPr>
          <w:rFonts w:eastAsia="PMingLiU"/>
        </w:rPr>
        <w:t>Постановлением Администрации городского поселения Дмитров от 22.07.2011 №289-ПД «Об утверждении требований к качеству услуг, предоставляемых согласно гарантированному перечню услуг по погребению МБУ «</w:t>
      </w:r>
      <w:proofErr w:type="spellStart"/>
      <w:r w:rsidRPr="00235142">
        <w:rPr>
          <w:rFonts w:eastAsia="PMingLiU"/>
        </w:rPr>
        <w:t>Дмитровская</w:t>
      </w:r>
      <w:proofErr w:type="spellEnd"/>
      <w:r w:rsidRPr="00235142">
        <w:rPr>
          <w:rFonts w:eastAsia="PMingLiU"/>
        </w:rPr>
        <w:t xml:space="preserve"> специализированная служба по вопросам похоронного </w:t>
      </w:r>
      <w:r w:rsidRPr="00235142">
        <w:rPr>
          <w:rFonts w:eastAsia="PMingLiU"/>
        </w:rPr>
        <w:lastRenderedPageBreak/>
        <w:t>дела» населению муниципального образования городского поселения Дмитров Дмитровского муниципального района Московской области»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235142">
        <w:rPr>
          <w:rFonts w:eastAsia="PMingLiU"/>
        </w:rPr>
        <w:t>Постановлением Администрации городского поселения Дмитров от 22.07.2011 №286-ПД «Об утверждении правил работы муниципальных кладбищ и порядка их содержания на территории городского поселения Дмитров Дмитровского муниципального района Московской области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235142">
        <w:rPr>
          <w:rFonts w:eastAsia="PMingLiU"/>
        </w:rPr>
        <w:t>Постановлением Администрации городского поселения Дмитров от 30.03.2012 №182-ПД «Об утверждении положения о специализированной службе по вопросам похоронного дела, на территории Муниципального образования городское поселение Дмитров Дмитровского муниципального района Московской области»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235142">
        <w:rPr>
          <w:rFonts w:eastAsia="PMingLiU"/>
        </w:rPr>
        <w:t>Постановлением Администрации городского поселения Дмитров от 05.12.2011 №638-ПД «Об утверждении административного регламента предоставления муниципальной услуги «Предоставления мест для захоронения (</w:t>
      </w:r>
      <w:proofErr w:type="spellStart"/>
      <w:r w:rsidRPr="00235142">
        <w:rPr>
          <w:rFonts w:eastAsia="PMingLiU"/>
        </w:rPr>
        <w:t>подзахоронения</w:t>
      </w:r>
      <w:proofErr w:type="spellEnd"/>
      <w:r w:rsidRPr="00235142">
        <w:rPr>
          <w:rFonts w:eastAsia="PMingLiU"/>
        </w:rPr>
        <w:t>)» на территории городского поселения Дмитров Дмитровского муниципального района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235142">
        <w:rPr>
          <w:rFonts w:eastAsia="PMingLiU"/>
        </w:rPr>
        <w:t>Постановлением Администрации городского поселения Дмитров от 14.05.2012 №270-ПД «О внесении изменений в Постановление Администрации городского поселения Дмитров Дмитровского муниципального района Московской области от 22.07.2011 №287-ПД «Об утверждении перечня муниципальных услуг, предоставляемых муниципальным учреждением «</w:t>
      </w:r>
      <w:proofErr w:type="spellStart"/>
      <w:r w:rsidRPr="00235142">
        <w:rPr>
          <w:rFonts w:eastAsia="PMingLiU"/>
        </w:rPr>
        <w:t>Дмитровская</w:t>
      </w:r>
      <w:proofErr w:type="spellEnd"/>
      <w:r w:rsidRPr="00235142">
        <w:rPr>
          <w:rFonts w:eastAsia="PMingLiU"/>
        </w:rPr>
        <w:t xml:space="preserve"> специализированная служба по вопросам похоронного дела» населению муниципального образования городского поселения Дмитров Дмитровского муниципального района Московской области»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235142">
        <w:rPr>
          <w:rFonts w:eastAsia="PMingLiU"/>
        </w:rPr>
        <w:t>Постановлением Администрации городского поселения Дмитров от 31.05.2013 №401-ПД «Об утверждении положения о погребении и похоронном деле на территории городского поселения Дмитров Дмитровского муниципального района Московской области»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235142">
        <w:rPr>
          <w:rFonts w:eastAsia="PMingLiU"/>
        </w:rPr>
        <w:t>Решением Совета депутатов городского поселения Дмитров Дмитровского муниципального района Московской области от 12.12.2012 №242/51 «Об утверждении платы за резервирование места семейного (родового) захоронения, превышающего размер бесплатного предоставляемого места родственного захоронения на территории городского поселения Дмитров Дмитровского муниципального района Московской области;</w:t>
      </w:r>
    </w:p>
    <w:p w:rsidR="006E225C" w:rsidRPr="00235142" w:rsidRDefault="006E225C" w:rsidP="006E225C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  <w:i/>
        </w:rPr>
      </w:pPr>
      <w:r w:rsidRPr="00235142">
        <w:t>настоящим административным регламентом;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235142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, </w:t>
      </w:r>
      <w:r w:rsidR="00E05C00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>нормативными правовыми актами Московской области и муниципальными правовыми актами,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235142" w:rsidRDefault="00D71135" w:rsidP="00D711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235142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235142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Pr="00235142" w:rsidRDefault="004B7CCE" w:rsidP="00701D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1</w:t>
      </w:r>
      <w:r w:rsidR="000D76F1" w:rsidRPr="00235142">
        <w:rPr>
          <w:rFonts w:ascii="Times New Roman" w:eastAsia="Times New Roman" w:hAnsi="Times New Roman" w:cs="Times New Roman"/>
          <w:sz w:val="28"/>
          <w:szCs w:val="28"/>
        </w:rPr>
        <w:t>) заявление</w:t>
      </w:r>
      <w:r w:rsidR="00D71135" w:rsidRPr="00235142">
        <w:rPr>
          <w:rFonts w:ascii="Times New Roman" w:hAnsi="Times New Roman" w:cs="Times New Roman"/>
          <w:sz w:val="28"/>
          <w:szCs w:val="28"/>
        </w:rPr>
        <w:t xml:space="preserve"> </w:t>
      </w:r>
      <w:r w:rsidR="00D03EAA" w:rsidRPr="00235142">
        <w:rPr>
          <w:rFonts w:ascii="Times New Roman" w:eastAsiaTheme="minorHAnsi" w:hAnsi="Times New Roman" w:cs="Times New Roman"/>
          <w:sz w:val="28"/>
          <w:szCs w:val="28"/>
          <w:lang w:eastAsia="en-US"/>
        </w:rPr>
        <w:t>на установку (замену) надмогильного сооружения (надгробия),</w:t>
      </w:r>
      <w:r w:rsidR="00D03EAA" w:rsidRPr="00235142">
        <w:rPr>
          <w:rFonts w:ascii="Times New Roman" w:hAnsi="Times New Roman" w:cs="Times New Roman"/>
          <w:sz w:val="28"/>
          <w:szCs w:val="28"/>
        </w:rPr>
        <w:t xml:space="preserve"> </w:t>
      </w:r>
      <w:r w:rsidR="00D71135" w:rsidRPr="00235142">
        <w:rPr>
          <w:rFonts w:ascii="Times New Roman" w:hAnsi="Times New Roman" w:cs="Times New Roman"/>
          <w:sz w:val="28"/>
          <w:szCs w:val="28"/>
        </w:rPr>
        <w:t>(образец</w:t>
      </w:r>
      <w:r w:rsidR="00D71135" w:rsidRPr="00235142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)</w:t>
      </w:r>
      <w:r w:rsidR="000D76F1" w:rsidRPr="0023514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559FD" w:rsidRPr="00235142" w:rsidRDefault="00664899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2</w:t>
      </w:r>
      <w:r w:rsidR="00D559FD" w:rsidRPr="0023514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713B23" w:rsidRPr="00235142">
        <w:rPr>
          <w:rFonts w:ascii="Times New Roman" w:eastAsia="Times New Roman" w:hAnsi="Times New Roman" w:cs="Times New Roman"/>
          <w:sz w:val="28"/>
          <w:szCs w:val="28"/>
        </w:rPr>
        <w:t>к</w:t>
      </w:r>
      <w:r w:rsidR="00D559FD" w:rsidRPr="00235142">
        <w:rPr>
          <w:rFonts w:ascii="Times New Roman" w:eastAsia="Times New Roman" w:hAnsi="Times New Roman" w:cs="Times New Roman"/>
          <w:sz w:val="28"/>
          <w:szCs w:val="28"/>
        </w:rPr>
        <w:t>опия паспорта или иного документа, удостоверяющего личность с приложением подлинника для сверки;</w:t>
      </w:r>
    </w:p>
    <w:p w:rsidR="00D559FD" w:rsidRPr="00235142" w:rsidRDefault="00664899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3</w:t>
      </w:r>
      <w:r w:rsidR="00D559FD" w:rsidRPr="0023514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713B23" w:rsidRPr="00235142">
        <w:rPr>
          <w:rFonts w:ascii="Times New Roman" w:eastAsia="Times New Roman" w:hAnsi="Times New Roman" w:cs="Times New Roman"/>
          <w:sz w:val="28"/>
          <w:szCs w:val="28"/>
        </w:rPr>
        <w:t>к</w:t>
      </w:r>
      <w:r w:rsidR="00D559FD" w:rsidRPr="00235142">
        <w:rPr>
          <w:rFonts w:ascii="Times New Roman" w:eastAsia="Times New Roman" w:hAnsi="Times New Roman" w:cs="Times New Roman"/>
          <w:sz w:val="28"/>
          <w:szCs w:val="28"/>
        </w:rPr>
        <w:t>опия удостоверения о захоронении с приложением подлинника для сверки</w:t>
      </w:r>
      <w:r w:rsidR="00983A8F" w:rsidRPr="00235142">
        <w:rPr>
          <w:rFonts w:ascii="Times New Roman" w:eastAsia="Times New Roman" w:hAnsi="Times New Roman" w:cs="Times New Roman"/>
          <w:sz w:val="28"/>
          <w:szCs w:val="28"/>
        </w:rPr>
        <w:t xml:space="preserve"> (с 01.10.2010 выдается уполномоченным органом в сфере погребения и похоронного дела; до 01.10.2010 выдавались организациями, управляющими кладбищами)</w:t>
      </w:r>
      <w:r w:rsidR="002F0070" w:rsidRPr="00235142">
        <w:rPr>
          <w:rFonts w:ascii="Times New Roman" w:eastAsia="Times New Roman" w:hAnsi="Times New Roman" w:cs="Times New Roman"/>
          <w:sz w:val="28"/>
          <w:szCs w:val="28"/>
        </w:rPr>
        <w:t xml:space="preserve">, а в случае отсутствия удостоверения о захоронении – документы, </w:t>
      </w:r>
      <w:r w:rsidR="006E5C9E" w:rsidRPr="00235142">
        <w:rPr>
          <w:rFonts w:ascii="Times New Roman" w:eastAsia="Times New Roman" w:hAnsi="Times New Roman" w:cs="Times New Roman"/>
          <w:sz w:val="28"/>
          <w:szCs w:val="28"/>
        </w:rPr>
        <w:t xml:space="preserve">выданные Органом записи актов гражданского состояния, </w:t>
      </w:r>
      <w:r w:rsidR="002F0070" w:rsidRPr="00235142">
        <w:rPr>
          <w:rFonts w:ascii="Times New Roman" w:eastAsia="Times New Roman" w:hAnsi="Times New Roman" w:cs="Times New Roman"/>
          <w:sz w:val="28"/>
          <w:szCs w:val="28"/>
        </w:rPr>
        <w:t>подтверждающие родство с умершим</w:t>
      </w:r>
      <w:r w:rsidR="00D559FD" w:rsidRPr="0023514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559FD" w:rsidRPr="00235142" w:rsidRDefault="00664899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4</w:t>
      </w:r>
      <w:r w:rsidR="00D559FD" w:rsidRPr="0023514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713B23" w:rsidRPr="00235142">
        <w:rPr>
          <w:rFonts w:ascii="Times New Roman" w:eastAsia="Times New Roman" w:hAnsi="Times New Roman" w:cs="Times New Roman"/>
          <w:sz w:val="28"/>
          <w:szCs w:val="28"/>
        </w:rPr>
        <w:t>к</w:t>
      </w:r>
      <w:r w:rsidR="00D559FD" w:rsidRPr="00235142">
        <w:rPr>
          <w:rFonts w:ascii="Times New Roman" w:eastAsia="Times New Roman" w:hAnsi="Times New Roman" w:cs="Times New Roman"/>
          <w:sz w:val="28"/>
          <w:szCs w:val="28"/>
        </w:rPr>
        <w:t xml:space="preserve">опия свидетельства о </w:t>
      </w:r>
      <w:r w:rsidR="002F5F85" w:rsidRPr="00235142">
        <w:rPr>
          <w:rFonts w:ascii="Times New Roman" w:eastAsia="Times New Roman" w:hAnsi="Times New Roman" w:cs="Times New Roman"/>
          <w:sz w:val="28"/>
          <w:szCs w:val="28"/>
        </w:rPr>
        <w:t>смерти с</w:t>
      </w:r>
      <w:r w:rsidR="00D559FD" w:rsidRPr="00235142">
        <w:rPr>
          <w:rFonts w:ascii="Times New Roman" w:eastAsia="Times New Roman" w:hAnsi="Times New Roman" w:cs="Times New Roman"/>
          <w:sz w:val="28"/>
          <w:szCs w:val="28"/>
        </w:rPr>
        <w:t xml:space="preserve"> приложением подлинника для сверки (выдается в </w:t>
      </w:r>
      <w:r w:rsidR="002F5F85" w:rsidRPr="00235142">
        <w:rPr>
          <w:rFonts w:ascii="Times New Roman" w:eastAsia="Times New Roman" w:hAnsi="Times New Roman" w:cs="Times New Roman"/>
          <w:sz w:val="28"/>
          <w:szCs w:val="28"/>
        </w:rPr>
        <w:t>Органах записи</w:t>
      </w:r>
      <w:r w:rsidR="00D559FD" w:rsidRPr="00235142">
        <w:rPr>
          <w:rFonts w:ascii="Times New Roman" w:eastAsia="Times New Roman" w:hAnsi="Times New Roman" w:cs="Times New Roman"/>
          <w:sz w:val="28"/>
          <w:szCs w:val="28"/>
        </w:rPr>
        <w:t xml:space="preserve"> актов гражданского состояния);</w:t>
      </w:r>
    </w:p>
    <w:p w:rsidR="008D4157" w:rsidRPr="00235142" w:rsidRDefault="00664899" w:rsidP="008D415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5</w:t>
      </w:r>
      <w:r w:rsidR="00713B23" w:rsidRPr="00235142">
        <w:rPr>
          <w:rFonts w:ascii="Times New Roman" w:eastAsia="Times New Roman" w:hAnsi="Times New Roman" w:cs="Times New Roman"/>
          <w:sz w:val="28"/>
          <w:szCs w:val="28"/>
        </w:rPr>
        <w:t>) д</w:t>
      </w:r>
      <w:r w:rsidR="00D559FD" w:rsidRPr="00235142">
        <w:rPr>
          <w:rFonts w:ascii="Times New Roman" w:eastAsia="Times New Roman" w:hAnsi="Times New Roman" w:cs="Times New Roman"/>
          <w:sz w:val="28"/>
          <w:szCs w:val="28"/>
        </w:rPr>
        <w:t>окумент об изготовлении (приобретении) надмогильного сооружения (надгробия)</w:t>
      </w:r>
      <w:r w:rsidR="00E13976" w:rsidRPr="00235142">
        <w:rPr>
          <w:rFonts w:ascii="Times New Roman" w:eastAsia="Times New Roman" w:hAnsi="Times New Roman" w:cs="Times New Roman"/>
          <w:sz w:val="28"/>
          <w:szCs w:val="28"/>
        </w:rPr>
        <w:t xml:space="preserve">, включающий его технические характеристики, позволяющие определить превышение или </w:t>
      </w:r>
      <w:r w:rsidR="00403706" w:rsidRPr="00235142">
        <w:rPr>
          <w:rFonts w:ascii="Times New Roman" w:eastAsia="Times New Roman" w:hAnsi="Times New Roman" w:cs="Times New Roman"/>
          <w:sz w:val="28"/>
          <w:szCs w:val="28"/>
        </w:rPr>
        <w:t>соответствие</w:t>
      </w:r>
      <w:r w:rsidR="00E13976" w:rsidRPr="00235142">
        <w:rPr>
          <w:rFonts w:ascii="Times New Roman" w:eastAsia="Times New Roman" w:hAnsi="Times New Roman" w:cs="Times New Roman"/>
          <w:sz w:val="28"/>
          <w:szCs w:val="28"/>
        </w:rPr>
        <w:t xml:space="preserve"> размер</w:t>
      </w:r>
      <w:r w:rsidR="00403706" w:rsidRPr="00235142">
        <w:rPr>
          <w:rFonts w:ascii="Times New Roman" w:eastAsia="Times New Roman" w:hAnsi="Times New Roman" w:cs="Times New Roman"/>
          <w:sz w:val="28"/>
          <w:szCs w:val="28"/>
        </w:rPr>
        <w:t>ам</w:t>
      </w:r>
      <w:r w:rsidR="00E13976" w:rsidRPr="00235142">
        <w:rPr>
          <w:rFonts w:ascii="Times New Roman" w:eastAsia="Times New Roman" w:hAnsi="Times New Roman" w:cs="Times New Roman"/>
          <w:sz w:val="28"/>
          <w:szCs w:val="28"/>
        </w:rPr>
        <w:t>, установленны</w:t>
      </w:r>
      <w:r w:rsidR="00403706" w:rsidRPr="00235142">
        <w:rPr>
          <w:rFonts w:ascii="Times New Roman" w:eastAsia="Times New Roman" w:hAnsi="Times New Roman" w:cs="Times New Roman"/>
          <w:sz w:val="28"/>
          <w:szCs w:val="28"/>
        </w:rPr>
        <w:t xml:space="preserve">м </w:t>
      </w:r>
      <w:r w:rsidR="00E13976"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рядком деятельности муниципальных кладбищ </w:t>
      </w:r>
      <w:r w:rsidR="006E225C" w:rsidRPr="00235142">
        <w:rPr>
          <w:rFonts w:ascii="Times New Roman" w:eastAsia="Times New Roman" w:hAnsi="Times New Roman" w:cs="Times New Roman"/>
          <w:sz w:val="28"/>
          <w:szCs w:val="28"/>
        </w:rPr>
        <w:t xml:space="preserve">на территории </w:t>
      </w:r>
      <w:r w:rsidR="002F5F85" w:rsidRPr="00235142">
        <w:rPr>
          <w:rFonts w:ascii="Times New Roman" w:eastAsia="Times New Roman" w:hAnsi="Times New Roman" w:cs="Times New Roman"/>
          <w:sz w:val="28"/>
          <w:szCs w:val="28"/>
        </w:rPr>
        <w:t xml:space="preserve">городского поселения Дмитров </w:t>
      </w:r>
      <w:r w:rsidR="006E225C" w:rsidRPr="00235142">
        <w:rPr>
          <w:rFonts w:ascii="Times New Roman" w:eastAsia="Times New Roman" w:hAnsi="Times New Roman" w:cs="Times New Roman"/>
          <w:sz w:val="28"/>
          <w:szCs w:val="28"/>
        </w:rPr>
        <w:t>Дмитровского муниципального района Московской области</w:t>
      </w:r>
      <w:r w:rsidR="00403706" w:rsidRPr="00235142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D559FD" w:rsidRPr="00235142">
        <w:rPr>
          <w:rFonts w:ascii="Times New Roman" w:eastAsia="Times New Roman" w:hAnsi="Times New Roman" w:cs="Times New Roman"/>
          <w:sz w:val="28"/>
          <w:szCs w:val="28"/>
        </w:rPr>
        <w:t xml:space="preserve">выдается организациями, </w:t>
      </w:r>
      <w:r w:rsidR="002F5F85" w:rsidRPr="00235142">
        <w:rPr>
          <w:rFonts w:ascii="Times New Roman" w:eastAsia="Times New Roman" w:hAnsi="Times New Roman" w:cs="Times New Roman"/>
          <w:sz w:val="28"/>
          <w:szCs w:val="28"/>
        </w:rPr>
        <w:t>изготавливающими надмогильные</w:t>
      </w:r>
      <w:r w:rsidR="00D04593" w:rsidRPr="00235142">
        <w:rPr>
          <w:rFonts w:ascii="Times New Roman" w:eastAsia="Times New Roman" w:hAnsi="Times New Roman" w:cs="Times New Roman"/>
          <w:sz w:val="28"/>
          <w:szCs w:val="28"/>
        </w:rPr>
        <w:t xml:space="preserve"> сооружения (надгробия);</w:t>
      </w:r>
    </w:p>
    <w:p w:rsidR="00D04593" w:rsidRPr="00235142" w:rsidRDefault="00664899" w:rsidP="008D415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6</w:t>
      </w:r>
      <w:r w:rsidR="00D04593" w:rsidRPr="0023514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713B23" w:rsidRPr="00235142">
        <w:rPr>
          <w:rFonts w:ascii="Times New Roman" w:eastAsia="Times New Roman" w:hAnsi="Times New Roman" w:cs="Times New Roman"/>
          <w:sz w:val="28"/>
          <w:szCs w:val="28"/>
        </w:rPr>
        <w:t>д</w:t>
      </w:r>
      <w:r w:rsidR="00D04593" w:rsidRPr="00235142">
        <w:rPr>
          <w:rFonts w:ascii="Times New Roman" w:eastAsiaTheme="minorHAnsi" w:hAnsi="Times New Roman" w:cs="Times New Roman"/>
          <w:sz w:val="28"/>
          <w:szCs w:val="28"/>
          <w:lang w:eastAsia="en-US"/>
        </w:rPr>
        <w:t>оверенность на представление интересов лица, на имя которого зарегистрировано место захоронения (в случае обращения законного представителя лица, на имя которого зарегистрировано место захоронения).</w:t>
      </w:r>
    </w:p>
    <w:p w:rsidR="00FA5437" w:rsidRPr="00235142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C07241" w:rsidRPr="00235142">
        <w:rPr>
          <w:rFonts w:ascii="Times New Roman" w:hAnsi="Times New Roman" w:cs="Times New Roman"/>
          <w:i/>
          <w:sz w:val="28"/>
          <w:szCs w:val="28"/>
        </w:rPr>
        <w:t>Муниципальном казенном учреждении «</w:t>
      </w:r>
      <w:proofErr w:type="spellStart"/>
      <w:r w:rsidR="00C07241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C07241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hAnsi="Times New Roman" w:cs="Times New Roman"/>
          <w:sz w:val="28"/>
          <w:szCs w:val="28"/>
        </w:rPr>
        <w:t xml:space="preserve">или </w:t>
      </w:r>
      <w:r w:rsidR="00E17445" w:rsidRPr="00235142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Pr="00235142">
        <w:rPr>
          <w:rFonts w:ascii="Times New Roman" w:hAnsi="Times New Roman" w:cs="Times New Roman"/>
          <w:i/>
          <w:sz w:val="28"/>
          <w:szCs w:val="28"/>
        </w:rPr>
        <w:t>.</w:t>
      </w:r>
    </w:p>
    <w:p w:rsidR="007C5CBF" w:rsidRPr="00235142" w:rsidRDefault="007C5CBF" w:rsidP="007C5CBF">
      <w:pPr>
        <w:pStyle w:val="a4"/>
        <w:numPr>
          <w:ilvl w:val="0"/>
          <w:numId w:val="1"/>
        </w:numPr>
        <w:tabs>
          <w:tab w:val="left" w:pos="284"/>
        </w:tabs>
        <w:autoSpaceDE w:val="0"/>
        <w:autoSpaceDN w:val="0"/>
        <w:adjustRightInd w:val="0"/>
        <w:spacing w:before="60" w:after="60"/>
        <w:ind w:left="14" w:firstLine="695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, Администрации </w:t>
      </w:r>
      <w:r w:rsidRPr="00235142">
        <w:rPr>
          <w:rFonts w:ascii="Times New Roman" w:hAnsi="Times New Roman" w:cs="Times New Roman"/>
          <w:i/>
          <w:sz w:val="28"/>
          <w:szCs w:val="28"/>
        </w:rPr>
        <w:lastRenderedPageBreak/>
        <w:t xml:space="preserve">городского поселения Дмитров Дмитровского муниципального района Московской области </w:t>
      </w:r>
      <w:r w:rsidRPr="00235142">
        <w:rPr>
          <w:rFonts w:ascii="Times New Roman" w:hAnsi="Times New Roman" w:cs="Times New Roman"/>
          <w:sz w:val="28"/>
          <w:szCs w:val="28"/>
        </w:rPr>
        <w:t xml:space="preserve">в сети Интернет </w:t>
      </w:r>
      <w:hyperlink r:id="rId9" w:history="1">
        <w:r w:rsidRPr="00235142">
          <w:rPr>
            <w:rStyle w:val="af3"/>
            <w:rFonts w:ascii="Times New Roman" w:hAnsi="Times New Roman" w:cs="Times New Roman"/>
            <w:sz w:val="28"/>
            <w:szCs w:val="28"/>
          </w:rPr>
          <w:t>http://www.dmitrov-reg.ru/</w:t>
        </w:r>
      </w:hyperlink>
      <w:r w:rsidRPr="00235142">
        <w:rPr>
          <w:rFonts w:ascii="Times New Roman" w:hAnsi="Times New Roman" w:cs="Times New Roman"/>
          <w:sz w:val="28"/>
          <w:szCs w:val="28"/>
        </w:rPr>
        <w:t>, а также по обращению заявителя может быть выслана на адрес его электронной почты.</w:t>
      </w:r>
    </w:p>
    <w:p w:rsidR="0086328E" w:rsidRPr="00235142" w:rsidRDefault="0086328E" w:rsidP="007C5CBF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1560" w:hanging="15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</w:p>
    <w:p w:rsidR="007A06B9" w:rsidRPr="00235142" w:rsidRDefault="00B26F04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F14A2" w:rsidRPr="00235142" w:rsidRDefault="0048632D" w:rsidP="007F14A2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7F14A2" w:rsidRPr="00235142">
        <w:rPr>
          <w:rFonts w:ascii="Times New Roman" w:hAnsi="Times New Roman" w:cs="Times New Roman"/>
          <w:i/>
          <w:sz w:val="28"/>
          <w:szCs w:val="28"/>
        </w:rPr>
        <w:t>,</w:t>
      </w:r>
      <w:r w:rsidR="007F14A2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F14A2" w:rsidRPr="00235142">
        <w:rPr>
          <w:rFonts w:ascii="Times New Roman" w:hAnsi="Times New Roman" w:cs="Times New Roman"/>
          <w:sz w:val="28"/>
          <w:szCs w:val="28"/>
        </w:rPr>
        <w:t xml:space="preserve">многофункциональные центры </w:t>
      </w:r>
      <w:r w:rsidR="007F14A2" w:rsidRPr="00235142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:</w:t>
      </w:r>
    </w:p>
    <w:p w:rsidR="007F14A2" w:rsidRPr="00235142" w:rsidRDefault="007F14A2" w:rsidP="007F14A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F14A2" w:rsidRPr="00235142" w:rsidRDefault="007F14A2" w:rsidP="007F14A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/>
          <w:sz w:val="28"/>
          <w:szCs w:val="28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7A7332" w:rsidRPr="00235142" w:rsidRDefault="007A7332" w:rsidP="007A7332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235142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23514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97B74" w:rsidRPr="00235142" w:rsidRDefault="00597B74" w:rsidP="00597B7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снования для </w:t>
      </w:r>
      <w:r w:rsidRPr="00235142">
        <w:rPr>
          <w:rFonts w:ascii="Times New Roman" w:hAnsi="Times New Roman" w:cs="Times New Roman"/>
          <w:sz w:val="28"/>
          <w:szCs w:val="28"/>
        </w:rPr>
        <w:t>отказа в приеме документов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235142">
        <w:rPr>
          <w:rFonts w:ascii="Times New Roman" w:hAnsi="Times New Roman" w:cs="Times New Roman"/>
          <w:sz w:val="28"/>
          <w:szCs w:val="28"/>
        </w:rPr>
        <w:t xml:space="preserve">необходимых для предоставления муниципальной услуги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согласно действующим нормативным правовым актам отсутствуют.</w:t>
      </w:r>
    </w:p>
    <w:p w:rsidR="00597B74" w:rsidRPr="00235142" w:rsidDel="00BF0AF8" w:rsidRDefault="00597B74" w:rsidP="00597B74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BF0839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235142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Основания</w:t>
      </w:r>
      <w:r w:rsidR="001A4A89" w:rsidRPr="00235142">
        <w:rPr>
          <w:rFonts w:ascii="Times New Roman" w:hAnsi="Times New Roman" w:cs="Times New Roman"/>
          <w:sz w:val="28"/>
          <w:szCs w:val="28"/>
        </w:rPr>
        <w:t>м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 w:rsidRPr="00235142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17445" w:rsidRPr="00235142" w:rsidRDefault="00E17445" w:rsidP="00E1744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 истек;</w:t>
      </w:r>
    </w:p>
    <w:p w:rsidR="000F3B3B" w:rsidRPr="00235142" w:rsidRDefault="00E1744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color w:val="E36C0A" w:themeColor="accent6" w:themeShade="BF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2</w:t>
      </w:r>
      <w:r w:rsidR="00004E02" w:rsidRPr="0023514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0F3B3B" w:rsidRPr="00235142">
        <w:rPr>
          <w:rFonts w:ascii="Times New Roman" w:eastAsia="Times New Roman" w:hAnsi="Times New Roman" w:cs="Times New Roman"/>
          <w:sz w:val="28"/>
          <w:szCs w:val="28"/>
        </w:rPr>
        <w:t xml:space="preserve">размеры надмогильного сооружения (надгробия) превышают размеры, установленные </w:t>
      </w:r>
      <w:r w:rsidR="000F3B3B" w:rsidRPr="00235142">
        <w:rPr>
          <w:rFonts w:ascii="Times New Roman" w:eastAsia="Times New Roman" w:hAnsi="Times New Roman" w:cs="Times New Roman"/>
          <w:color w:val="E36C0A" w:themeColor="accent6" w:themeShade="BF"/>
          <w:sz w:val="28"/>
          <w:szCs w:val="28"/>
        </w:rPr>
        <w:t xml:space="preserve">Порядком деятельности муниципальных кладбищ </w:t>
      </w:r>
      <w:r w:rsidR="002F5F85" w:rsidRPr="00235142">
        <w:rPr>
          <w:rFonts w:ascii="Times New Roman" w:eastAsia="Times New Roman" w:hAnsi="Times New Roman" w:cs="Times New Roman"/>
          <w:color w:val="E36C0A" w:themeColor="accent6" w:themeShade="BF"/>
          <w:sz w:val="28"/>
          <w:szCs w:val="28"/>
        </w:rPr>
        <w:t xml:space="preserve">на территории </w:t>
      </w:r>
      <w:r w:rsidR="001658B9" w:rsidRPr="00235142">
        <w:rPr>
          <w:rFonts w:ascii="Times New Roman" w:eastAsia="Times New Roman" w:hAnsi="Times New Roman" w:cs="Times New Roman"/>
          <w:color w:val="E36C0A" w:themeColor="accent6" w:themeShade="BF"/>
          <w:sz w:val="28"/>
          <w:szCs w:val="28"/>
        </w:rPr>
        <w:t>городского поселения Дмитров Дмитровского муниципального района</w:t>
      </w:r>
      <w:r w:rsidR="000F3B3B" w:rsidRPr="00235142">
        <w:rPr>
          <w:rFonts w:ascii="Times New Roman" w:eastAsia="Times New Roman" w:hAnsi="Times New Roman" w:cs="Times New Roman"/>
          <w:i/>
          <w:color w:val="E36C0A" w:themeColor="accent6" w:themeShade="BF"/>
          <w:sz w:val="28"/>
          <w:szCs w:val="28"/>
        </w:rPr>
        <w:t xml:space="preserve"> </w:t>
      </w:r>
      <w:r w:rsidR="002B217C" w:rsidRPr="00235142">
        <w:rPr>
          <w:rFonts w:ascii="Times New Roman" w:eastAsia="Times New Roman" w:hAnsi="Times New Roman" w:cs="Times New Roman"/>
          <w:color w:val="E36C0A" w:themeColor="accent6" w:themeShade="BF"/>
          <w:sz w:val="28"/>
          <w:szCs w:val="28"/>
        </w:rPr>
        <w:t>Московской области</w:t>
      </w:r>
      <w:r w:rsidR="00E845D7" w:rsidRPr="00235142">
        <w:rPr>
          <w:rFonts w:ascii="Times New Roman" w:eastAsia="Times New Roman" w:hAnsi="Times New Roman" w:cs="Times New Roman"/>
          <w:color w:val="E36C0A" w:themeColor="accent6" w:themeShade="BF"/>
          <w:sz w:val="28"/>
          <w:szCs w:val="28"/>
        </w:rPr>
        <w:t>;</w:t>
      </w:r>
    </w:p>
    <w:p w:rsidR="002066E1" w:rsidRPr="00235142" w:rsidRDefault="00E1744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3</w:t>
      </w:r>
      <w:r w:rsidR="002066E1" w:rsidRPr="0023514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F070FB" w:rsidRPr="00235142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 w:rsidRPr="00235142">
        <w:rPr>
          <w:rFonts w:ascii="Times New Roman" w:eastAsia="Times New Roman" w:hAnsi="Times New Roman" w:cs="Times New Roman"/>
          <w:sz w:val="28"/>
          <w:szCs w:val="28"/>
        </w:rPr>
        <w:t>2</w:t>
      </w:r>
      <w:r w:rsidR="00BF0AF8" w:rsidRPr="00235142">
        <w:rPr>
          <w:rFonts w:ascii="Times New Roman" w:eastAsia="Times New Roman" w:hAnsi="Times New Roman" w:cs="Times New Roman"/>
          <w:sz w:val="28"/>
          <w:szCs w:val="28"/>
        </w:rPr>
        <w:t>6</w:t>
      </w:r>
      <w:r w:rsidR="00F070FB" w:rsidRPr="00235142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;</w:t>
      </w:r>
    </w:p>
    <w:p w:rsidR="000F3B3B" w:rsidRPr="00235142" w:rsidRDefault="00E1744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4</w:t>
      </w:r>
      <w:r w:rsidR="002066E1" w:rsidRPr="0023514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4C7F54" w:rsidRPr="00235142">
        <w:rPr>
          <w:rFonts w:ascii="Times New Roman" w:eastAsia="Times New Roman" w:hAnsi="Times New Roman" w:cs="Times New Roman"/>
          <w:sz w:val="28"/>
          <w:szCs w:val="28"/>
        </w:rPr>
        <w:t>отсутствие</w:t>
      </w:r>
      <w:r w:rsidR="002066E1" w:rsidRPr="00235142">
        <w:rPr>
          <w:rFonts w:ascii="Times New Roman" w:eastAsia="Times New Roman" w:hAnsi="Times New Roman" w:cs="Times New Roman"/>
          <w:sz w:val="28"/>
          <w:szCs w:val="28"/>
        </w:rPr>
        <w:t xml:space="preserve"> доверенности на представление интересов лица, на имя которого зарегистрировано место захоронения</w:t>
      </w:r>
      <w:r w:rsidR="004C7F54" w:rsidRPr="0023514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066E1" w:rsidRPr="00235142">
        <w:rPr>
          <w:rFonts w:ascii="Times New Roman" w:eastAsia="Times New Roman" w:hAnsi="Times New Roman" w:cs="Times New Roman"/>
          <w:sz w:val="28"/>
          <w:szCs w:val="28"/>
        </w:rPr>
        <w:t>в случае обращения представителя лица, на имя которого зарегистрировано место захоронения</w:t>
      </w:r>
      <w:r w:rsidR="00891952" w:rsidRPr="0023514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91952" w:rsidRPr="00235142" w:rsidRDefault="00891952" w:rsidP="0089195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5) текст в запросе на предоставление муниципальной услуги не поддается прочтению либо отсутствует.</w:t>
      </w:r>
    </w:p>
    <w:p w:rsidR="00B80C9E" w:rsidRPr="00235142" w:rsidRDefault="00B80C9E" w:rsidP="005D35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Письменное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муниципальной услуги подписывается 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Руководителем </w:t>
      </w:r>
      <w:r w:rsidR="001658B9"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1658B9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1658B9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235142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о требованию заявителя, решение об отказе в предоставлении муниципальной услуги предоставляетс</w:t>
      </w:r>
      <w:r w:rsidR="001658B9" w:rsidRPr="00235142">
        <w:rPr>
          <w:rFonts w:ascii="Times New Roman" w:eastAsia="Times New Roman" w:hAnsi="Times New Roman" w:cs="Times New Roman"/>
          <w:sz w:val="28"/>
          <w:szCs w:val="28"/>
        </w:rPr>
        <w:t xml:space="preserve">я в электронной форме или может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выдаваться лично или направляться по почте в письменной форме либо выдается через </w:t>
      </w:r>
      <w:r w:rsidR="005D353C" w:rsidRPr="00235142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Pr="00235142" w:rsidRDefault="00EE6D8A" w:rsidP="00F220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35BBA" w:rsidRPr="00235142">
        <w:rPr>
          <w:rFonts w:ascii="Times New Roman" w:eastAsia="Times New Roman" w:hAnsi="Times New Roman" w:cs="Times New Roman"/>
          <w:sz w:val="28"/>
          <w:szCs w:val="28"/>
        </w:rPr>
        <w:t xml:space="preserve">согласно действующим нормативным правовым актам </w:t>
      </w:r>
      <w:r w:rsidR="00A21B7D" w:rsidRPr="00235142">
        <w:rPr>
          <w:rFonts w:ascii="Times New Roman" w:eastAsia="Times New Roman" w:hAnsi="Times New Roman" w:cs="Times New Roman"/>
          <w:sz w:val="28"/>
          <w:szCs w:val="28"/>
        </w:rPr>
        <w:t>отсутствуют.</w:t>
      </w:r>
    </w:p>
    <w:p w:rsidR="00B80C9E" w:rsidRPr="00235142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23514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235142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235142" w:rsidRDefault="005D353C" w:rsidP="005D35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не требуется обращений заявителя за получением услуг, необходимых и обязательных для предоставления муниципальной услуги.</w:t>
      </w:r>
    </w:p>
    <w:p w:rsidR="005D353C" w:rsidRPr="00235142" w:rsidRDefault="005D353C" w:rsidP="005D353C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D64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235142" w:rsidRDefault="005D353C" w:rsidP="005D353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осуществляется бесплатно.</w:t>
      </w:r>
    </w:p>
    <w:p w:rsidR="005D353C" w:rsidRPr="00235142" w:rsidRDefault="005D353C" w:rsidP="005D353C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235142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235142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 w:rsidRPr="00235142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235142" w:rsidRDefault="005D353C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едельная продолжительность 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235142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235142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235142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4C3D68" w:rsidRPr="0023514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5D353C" w:rsidRPr="00235142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235142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235142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транспорта заявителей. За пользование стоянкой (парковкой) с заявителей плата не взимается.</w:t>
      </w:r>
    </w:p>
    <w:p w:rsidR="0086328E" w:rsidRPr="00235142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235142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235142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235142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235142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235142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235142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235142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23514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235142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235142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235142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235142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235142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4C3D68" w:rsidRPr="0023514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5D353C" w:rsidRPr="00235142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ем комплекта документов, необходимых для осуществления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85CD2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380A04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80A04" w:rsidRPr="00235142">
        <w:rPr>
          <w:rFonts w:ascii="Times New Roman" w:hAnsi="Times New Roman" w:cs="Times New Roman"/>
          <w:sz w:val="28"/>
          <w:szCs w:val="28"/>
        </w:rPr>
        <w:t>по регистрации установки и замены надмогильных сооружений (надгробий)</w:t>
      </w:r>
      <w:r w:rsidRPr="00235142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235142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5D353C" w:rsidRPr="00235142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</w:p>
    <w:p w:rsidR="0086328E" w:rsidRPr="00235142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235142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235142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235142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235142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добство и доступность получения информации заявителями о порядке предоставления </w:t>
      </w:r>
      <w:r w:rsidR="00EB2BCA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235142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235142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235142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235142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7D2E73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235142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235142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154B8B" w:rsidRPr="00235142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154B8B" w:rsidRPr="00235142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154B8B" w:rsidRPr="00235142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ожидания в очереди при обращении заявителя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для получения муниципальной услуги не может превышать 15 минут.</w:t>
      </w:r>
    </w:p>
    <w:p w:rsidR="00154B8B" w:rsidRPr="00235142" w:rsidRDefault="00154B8B" w:rsidP="00154B8B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54B8B" w:rsidRPr="00235142" w:rsidRDefault="00154B8B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ых центров и в электронной форме</w:t>
      </w:r>
    </w:p>
    <w:p w:rsidR="00154B8B" w:rsidRPr="00235142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е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е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, заключенным в установленном порядке.</w:t>
      </w:r>
    </w:p>
    <w:p w:rsidR="00154B8B" w:rsidRPr="00235142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Организация предоставления муниципальной услуги на</w:t>
      </w:r>
      <w:r w:rsidRPr="00235142">
        <w:rPr>
          <w:rFonts w:ascii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235142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взаимодействии между </w:t>
      </w:r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>Муниципаль</w:t>
      </w:r>
      <w:r w:rsidR="001658B9" w:rsidRPr="00235142">
        <w:rPr>
          <w:rFonts w:ascii="Times New Roman" w:eastAsia="Times New Roman" w:hAnsi="Times New Roman" w:cs="Times New Roman"/>
          <w:sz w:val="28"/>
          <w:szCs w:val="28"/>
        </w:rPr>
        <w:t>ным</w:t>
      </w:r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 xml:space="preserve"> казенн</w:t>
      </w:r>
      <w:r w:rsidR="001658B9" w:rsidRPr="00235142">
        <w:rPr>
          <w:rFonts w:ascii="Times New Roman" w:eastAsia="Times New Roman" w:hAnsi="Times New Roman" w:cs="Times New Roman"/>
          <w:sz w:val="28"/>
          <w:szCs w:val="28"/>
        </w:rPr>
        <w:t>ым</w:t>
      </w:r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чреждение</w:t>
      </w:r>
      <w:r w:rsidR="001658B9" w:rsidRPr="00235142">
        <w:rPr>
          <w:rFonts w:ascii="Times New Roman" w:eastAsia="Times New Roman" w:hAnsi="Times New Roman" w:cs="Times New Roman"/>
          <w:sz w:val="28"/>
          <w:szCs w:val="28"/>
        </w:rPr>
        <w:t>м</w:t>
      </w:r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Pr="00235142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154B8B" w:rsidRPr="00235142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1658B9" w:rsidRPr="00235142">
        <w:rPr>
          <w:rFonts w:ascii="Times New Roman" w:eastAsia="Times New Roman" w:hAnsi="Times New Roman" w:cs="Times New Roman"/>
          <w:i/>
          <w:sz w:val="28"/>
          <w:szCs w:val="28"/>
        </w:rPr>
        <w:t>городского поселения Дмитров Дмитровского муниципального района Московской област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54B8B" w:rsidRPr="00235142" w:rsidRDefault="00154B8B" w:rsidP="00154B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154B8B" w:rsidRPr="00235142" w:rsidRDefault="00154B8B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154B8B" w:rsidRPr="00235142" w:rsidRDefault="00797BED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2</w:t>
      </w:r>
      <w:r w:rsidR="00154B8B" w:rsidRPr="00235142">
        <w:rPr>
          <w:rFonts w:ascii="Times New Roman" w:eastAsia="Times New Roman" w:hAnsi="Times New Roman" w:cs="Times New Roman"/>
          <w:sz w:val="28"/>
          <w:szCs w:val="28"/>
        </w:rPr>
        <w:t>) выдача документа, являющегося результатом предоставления муниципальной услуги.</w:t>
      </w:r>
    </w:p>
    <w:p w:rsidR="00154B8B" w:rsidRPr="00235142" w:rsidRDefault="00154B8B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173867" w:rsidRPr="00235142" w:rsidRDefault="00233D2E" w:rsidP="002E600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235142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235142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235142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235142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</w:t>
      </w:r>
      <w:r w:rsidR="00173867" w:rsidRPr="00235142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235142" w:rsidRDefault="00173867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235142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235142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235142" w:rsidRDefault="00FB13C3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235142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235142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CC4D4D" w:rsidRPr="00235142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</w:t>
      </w:r>
      <w:r w:rsidR="00CC4D4D"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235142" w:rsidRDefault="008E06EB" w:rsidP="00BB2F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235142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</w:t>
      </w:r>
      <w:r w:rsidR="00173867"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10" w:history="1">
        <w:r w:rsidR="00173867" w:rsidRPr="00235142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235142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1" w:history="1">
        <w:r w:rsidR="00173867" w:rsidRPr="00235142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235142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235142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 направлени</w:t>
      </w:r>
      <w:r w:rsidR="00325BCC" w:rsidRPr="0023514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</w:t>
      </w:r>
      <w:r w:rsidR="00325BCC" w:rsidRPr="00235142">
        <w:rPr>
          <w:rFonts w:ascii="Times New Roman" w:eastAsia="Times New Roman" w:hAnsi="Times New Roman" w:cs="Times New Roman"/>
          <w:sz w:val="28"/>
          <w:szCs w:val="28"/>
        </w:rPr>
        <w:t>ги документы, указанные в пункте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325BCC" w:rsidRPr="00235142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235142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412647" w:rsidRPr="00235142" w:rsidRDefault="00154B8B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235142" w:rsidRDefault="00233D2E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235142" w:rsidRDefault="0086328E" w:rsidP="00B14CE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 w:rsidRPr="00235142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D82246" w:rsidRPr="00235142">
        <w:rPr>
          <w:rFonts w:ascii="Times New Roman" w:eastAsia="PMingLiU" w:hAnsi="Times New Roman" w:cs="Times New Roman"/>
          <w:sz w:val="28"/>
          <w:szCs w:val="28"/>
        </w:rPr>
        <w:t>многофункциональный центр</w:t>
      </w:r>
      <w:r w:rsidRPr="0023514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35142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 w:rsidRPr="0023514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>Муниципально</w:t>
      </w:r>
      <w:r w:rsidR="009300A9" w:rsidRPr="00235142">
        <w:rPr>
          <w:rFonts w:ascii="Times New Roman" w:eastAsia="PMingLiU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казенно</w:t>
      </w:r>
      <w:r w:rsidR="009300A9" w:rsidRPr="00235142">
        <w:rPr>
          <w:rFonts w:ascii="Times New Roman" w:eastAsia="PMingLiU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учреждени</w:t>
      </w:r>
      <w:r w:rsidR="009300A9" w:rsidRPr="00235142">
        <w:rPr>
          <w:rFonts w:ascii="Times New Roman" w:eastAsia="PMingLiU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220D5F" w:rsidRPr="00235142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D82246" w:rsidRPr="00235142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23514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>Муниципально</w:t>
      </w:r>
      <w:r w:rsidR="009300A9" w:rsidRPr="00235142">
        <w:rPr>
          <w:rFonts w:ascii="Times New Roman" w:eastAsia="PMingLiU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казенно</w:t>
      </w:r>
      <w:r w:rsidR="009300A9" w:rsidRPr="00235142">
        <w:rPr>
          <w:rFonts w:ascii="Times New Roman" w:eastAsia="PMingLiU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учреждени</w:t>
      </w:r>
      <w:r w:rsidR="009300A9" w:rsidRPr="00235142">
        <w:rPr>
          <w:rFonts w:ascii="Times New Roman" w:eastAsia="PMingLiU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220D5F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235142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D82246" w:rsidRPr="00235142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235142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235142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При предварительной записи заявитель сообщает следующие данные: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23514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23514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23514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23514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23514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235142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235142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9300A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9300A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9300A9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я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220D5F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20D5F" w:rsidRPr="00235142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210D28" w:rsidRPr="00235142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может распечатать аналог талона-подтверждения.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35142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235142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>Муниципально</w:t>
      </w:r>
      <w:r w:rsidR="009300A9" w:rsidRPr="00235142">
        <w:rPr>
          <w:rFonts w:ascii="Times New Roman" w:eastAsia="PMingLiU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казенно</w:t>
      </w:r>
      <w:r w:rsidR="009300A9" w:rsidRPr="00235142">
        <w:rPr>
          <w:rFonts w:ascii="Times New Roman" w:eastAsia="PMingLiU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учреждени</w:t>
      </w:r>
      <w:r w:rsidR="009300A9" w:rsidRPr="00235142">
        <w:rPr>
          <w:rFonts w:ascii="Times New Roman" w:eastAsia="PMingLiU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220D5F" w:rsidRPr="00235142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235142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D82246" w:rsidRPr="00235142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44221" w:rsidRPr="00235142">
        <w:rPr>
          <w:rFonts w:ascii="Times New Roman" w:eastAsia="PMingLiU" w:hAnsi="Times New Roman" w:cs="Times New Roman"/>
          <w:sz w:val="28"/>
          <w:szCs w:val="28"/>
        </w:rPr>
        <w:t>день</w:t>
      </w:r>
      <w:r w:rsidRPr="00235142">
        <w:rPr>
          <w:rFonts w:ascii="Times New Roman" w:eastAsia="PMingLiU" w:hAnsi="Times New Roman" w:cs="Times New Roman"/>
          <w:sz w:val="28"/>
          <w:szCs w:val="28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235142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235142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235142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9300A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9300A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9300A9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 w:rsidRPr="00235142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D82246" w:rsidRPr="00235142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="00D82246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в зависимости от интенсивности обращений.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III. </w:t>
      </w:r>
      <w:r w:rsidR="00A0654A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D82246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ых центрах</w:t>
      </w:r>
    </w:p>
    <w:p w:rsidR="0086328E" w:rsidRPr="00235142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D82246" w:rsidRPr="00235142" w:rsidRDefault="00D82246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1) прием заявления и документов, необходимых для предоставления муниципальной услуги;</w:t>
      </w:r>
    </w:p>
    <w:p w:rsidR="00D82246" w:rsidRPr="00235142" w:rsidRDefault="00D82246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2)</w:t>
      </w:r>
      <w:r w:rsidR="00BA392D" w:rsidRPr="00235142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регистрация заявления и документов, необходимых для предоставления муниципальной услуги;</w:t>
      </w:r>
    </w:p>
    <w:p w:rsidR="00D82246" w:rsidRPr="00235142" w:rsidRDefault="006C773B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3</w:t>
      </w:r>
      <w:r w:rsidR="00D82246" w:rsidRPr="00235142">
        <w:rPr>
          <w:rFonts w:ascii="Times New Roman" w:eastAsia="Times New Roman" w:hAnsi="Times New Roman" w:cs="Times New Roman"/>
          <w:sz w:val="28"/>
          <w:szCs w:val="28"/>
        </w:rPr>
        <w:t>)</w:t>
      </w:r>
      <w:r w:rsidR="00D82246" w:rsidRPr="00235142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D82246" w:rsidRPr="00235142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D82246" w:rsidRPr="00235142" w:rsidRDefault="006C773B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4</w:t>
      </w:r>
      <w:r w:rsidR="00D82246" w:rsidRPr="00235142">
        <w:rPr>
          <w:rFonts w:ascii="Times New Roman" w:eastAsia="Times New Roman" w:hAnsi="Times New Roman" w:cs="Times New Roman"/>
          <w:sz w:val="28"/>
          <w:szCs w:val="28"/>
        </w:rPr>
        <w:t>)</w:t>
      </w:r>
      <w:r w:rsidR="00D82246" w:rsidRPr="00235142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D82246" w:rsidRPr="00235142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D1092A" w:rsidRPr="00235142" w:rsidRDefault="00D1092A" w:rsidP="00D1092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235142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 w:rsidRPr="00235142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A392D" w:rsidRPr="00235142" w:rsidRDefault="00BA392D" w:rsidP="00BA392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BA392D" w:rsidRPr="00235142" w:rsidRDefault="00BA392D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235142" w:rsidRDefault="001F5A1C" w:rsidP="001F5A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235142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 приему заявления и документов, необходимых для предоставления муниципальной услуги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E4923" w:rsidRPr="00235142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BA392D" w:rsidRPr="00235142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й центр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235142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235142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0A5937" w:rsidRPr="00235142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235142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BA392D" w:rsidRPr="00235142" w:rsidRDefault="00BA392D" w:rsidP="00BA392D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средством технических средств Единого портала государственных и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ых услуг или Портала государственных и муниципальных услуг Московской области;</w:t>
      </w:r>
    </w:p>
    <w:p w:rsidR="00BA392D" w:rsidRPr="00235142" w:rsidRDefault="00BA392D" w:rsidP="00BA392D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б) в многофункциональный центр посредством личного обращения заявителя.</w:t>
      </w:r>
    </w:p>
    <w:p w:rsidR="00B9407E" w:rsidRPr="00235142" w:rsidRDefault="00B9407E" w:rsidP="00B9407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9300A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9300A9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го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учреждени</w:t>
      </w:r>
      <w:r w:rsidR="009300A9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или сотрудники многофункционального центра.</w:t>
      </w:r>
    </w:p>
    <w:p w:rsidR="001671F5" w:rsidRPr="00235142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235142">
        <w:rPr>
          <w:rFonts w:ascii="Times New Roman" w:hAnsi="Times New Roman" w:cs="Times New Roman"/>
          <w:sz w:val="28"/>
          <w:szCs w:val="28"/>
        </w:rPr>
        <w:t xml:space="preserve">в соответствии с соглашениями о взаимодействии между </w:t>
      </w:r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>Муниципальн</w:t>
      </w:r>
      <w:r w:rsidR="009300A9" w:rsidRPr="00235142">
        <w:rPr>
          <w:rFonts w:ascii="Times New Roman" w:eastAsia="Times New Roman" w:hAnsi="Times New Roman" w:cs="Times New Roman"/>
          <w:sz w:val="28"/>
          <w:szCs w:val="28"/>
        </w:rPr>
        <w:t xml:space="preserve">ым </w:t>
      </w:r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>казенн</w:t>
      </w:r>
      <w:r w:rsidR="009300A9" w:rsidRPr="00235142">
        <w:rPr>
          <w:rFonts w:ascii="Times New Roman" w:eastAsia="Times New Roman" w:hAnsi="Times New Roman" w:cs="Times New Roman"/>
          <w:sz w:val="28"/>
          <w:szCs w:val="28"/>
        </w:rPr>
        <w:t>ым</w:t>
      </w:r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чреждение</w:t>
      </w:r>
      <w:r w:rsidR="009300A9" w:rsidRPr="00235142">
        <w:rPr>
          <w:rFonts w:ascii="Times New Roman" w:eastAsia="Times New Roman" w:hAnsi="Times New Roman" w:cs="Times New Roman"/>
          <w:sz w:val="28"/>
          <w:szCs w:val="28"/>
        </w:rPr>
        <w:t>м</w:t>
      </w:r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и центрами, </w:t>
      </w:r>
      <w:r w:rsidRPr="00235142">
        <w:rPr>
          <w:rFonts w:ascii="Times New Roman" w:hAnsi="Times New Roman" w:cs="Times New Roman"/>
          <w:sz w:val="28"/>
          <w:szCs w:val="28"/>
        </w:rPr>
        <w:t>заключенными в установленном порядке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235142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48632D" w:rsidRPr="00235142">
        <w:rPr>
          <w:rFonts w:ascii="Times New Roman" w:hAnsi="Times New Roman" w:cs="Times New Roman"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hAnsi="Times New Roman" w:cs="Times New Roman"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hAnsi="Times New Roman" w:cs="Times New Roman"/>
          <w:sz w:val="28"/>
          <w:szCs w:val="28"/>
        </w:rPr>
        <w:t xml:space="preserve">или </w:t>
      </w:r>
      <w:r w:rsidR="001671F5" w:rsidRPr="00235142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Pr="00235142">
        <w:rPr>
          <w:rFonts w:ascii="Times New Roman" w:hAnsi="Times New Roman" w:cs="Times New Roman"/>
          <w:sz w:val="28"/>
          <w:szCs w:val="28"/>
        </w:rPr>
        <w:t xml:space="preserve"> специалист, ответственный за прием и регистрацию документов, осуществляет следующую последовательность действий:</w:t>
      </w:r>
      <w:r w:rsidR="00EF2BFA" w:rsidRPr="0023514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4) осуществляет сверку копий представленных документов с их оригиналами;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5) 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.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7) осуществляет прием заявления и документов по описи, которая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содержит полный перечень документов, представленных заявителем, а при наличии выявленных недостатков - их описание;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8) вручает копию описи заявителю.</w:t>
      </w:r>
    </w:p>
    <w:p w:rsidR="00077053" w:rsidRPr="00235142" w:rsidRDefault="001671F5" w:rsidP="00325BCC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 w:rsidR="00325BCC" w:rsidRPr="00235142">
        <w:rPr>
          <w:rFonts w:ascii="Times New Roman" w:hAnsi="Times New Roman" w:cs="Times New Roman"/>
          <w:sz w:val="28"/>
          <w:szCs w:val="28"/>
        </w:rPr>
        <w:t>4</w:t>
      </w:r>
      <w:r w:rsidRPr="00235142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и наличии всех документов и сведений, предусмотренных пунктом 26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организует передачу заявления и документов, представленных заявителем,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1671F5" w:rsidRPr="00235142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9300A9" w:rsidRPr="00235142">
        <w:rPr>
          <w:rFonts w:ascii="Times New Roman" w:hAnsi="Times New Roman" w:cs="Times New Roman"/>
          <w:i/>
          <w:sz w:val="28"/>
          <w:szCs w:val="28"/>
        </w:rPr>
        <w:t>20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hAnsi="Times New Roman" w:cs="Times New Roman"/>
          <w:sz w:val="28"/>
          <w:szCs w:val="28"/>
        </w:rPr>
        <w:t>минут.</w:t>
      </w:r>
    </w:p>
    <w:p w:rsidR="001671F5" w:rsidRPr="00235142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9300A9" w:rsidRPr="00235142">
        <w:rPr>
          <w:rFonts w:ascii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9300A9" w:rsidRPr="00235142">
        <w:rPr>
          <w:rFonts w:ascii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9300A9" w:rsidRPr="00235142">
        <w:rPr>
          <w:rFonts w:ascii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1671F5" w:rsidRPr="00235142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специалист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9300A9" w:rsidRPr="00235142">
        <w:rPr>
          <w:rFonts w:ascii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9300A9" w:rsidRPr="00235142">
        <w:rPr>
          <w:rFonts w:ascii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9300A9" w:rsidRPr="00235142">
        <w:rPr>
          <w:rFonts w:ascii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>, ответственный за прием заявлений и документов, осуществляет действия согласно пункту 8</w:t>
      </w:r>
      <w:r w:rsidR="00325BCC" w:rsidRPr="00235142">
        <w:rPr>
          <w:rFonts w:ascii="Times New Roman" w:hAnsi="Times New Roman" w:cs="Times New Roman"/>
          <w:sz w:val="28"/>
          <w:szCs w:val="28"/>
        </w:rPr>
        <w:t>4</w:t>
      </w:r>
      <w:r w:rsidRPr="00235142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кроме действий, предусмотренных подпунктами 2, 4 пункта 8</w:t>
      </w:r>
      <w:r w:rsidR="00325BCC" w:rsidRPr="00235142">
        <w:rPr>
          <w:rFonts w:ascii="Times New Roman" w:hAnsi="Times New Roman" w:cs="Times New Roman"/>
          <w:sz w:val="28"/>
          <w:szCs w:val="28"/>
        </w:rPr>
        <w:t>4</w:t>
      </w:r>
      <w:r w:rsidRPr="00235142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1671F5" w:rsidRPr="00235142" w:rsidRDefault="001671F5" w:rsidP="001671F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1671F5" w:rsidRPr="00235142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lastRenderedPageBreak/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683CC5" w:rsidRPr="00235142">
        <w:rPr>
          <w:rFonts w:ascii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683CC5" w:rsidRPr="00235142">
        <w:rPr>
          <w:rFonts w:ascii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683CC5" w:rsidRPr="00235142">
        <w:rPr>
          <w:rFonts w:ascii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подлинники документов (копии, заверенные в установленном порядке), указанных в пункте</w:t>
      </w:r>
      <w:r w:rsidR="00325BCC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26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1671F5" w:rsidRPr="00235142" w:rsidRDefault="001671F5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1671F5" w:rsidRPr="00235142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.</w:t>
      </w:r>
    </w:p>
    <w:p w:rsidR="001671F5" w:rsidRPr="00235142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1671F5" w:rsidRPr="00235142" w:rsidRDefault="001671F5" w:rsidP="001671F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)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683CC5" w:rsidRPr="00235142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683CC5" w:rsidRPr="00235142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683CC5" w:rsidRPr="00235142">
        <w:rPr>
          <w:rFonts w:ascii="Times New Roman" w:eastAsia="Times New Roman" w:hAnsi="Times New Roman" w:cs="Times New Roman"/>
          <w:i/>
          <w:sz w:val="28"/>
          <w:szCs w:val="28"/>
        </w:rPr>
        <w:t>и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- передача заявления и прилагаемых к нему документов сотруднику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683CC5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683CC5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683CC5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ившего запроса на предоставление муниципальной услуги;</w:t>
      </w:r>
    </w:p>
    <w:p w:rsidR="001671F5" w:rsidRPr="00235142" w:rsidRDefault="001671F5" w:rsidP="001671F5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2) в многофункциональных центрах</w:t>
      </w:r>
      <w:r w:rsidR="00325BCC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при наличии всех документов, предусмотренных пунктом 2</w:t>
      </w:r>
      <w:r w:rsidR="00376618" w:rsidRPr="00235142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– передача заявления и прилагаемых к нему документов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71F5" w:rsidRPr="00235142" w:rsidRDefault="001671F5" w:rsidP="001671F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8B44EB" w:rsidRPr="00235142" w:rsidRDefault="008B44EB" w:rsidP="008B44EB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B44EB" w:rsidRPr="00235142" w:rsidRDefault="008B44EB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8B44EB" w:rsidRPr="00235142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8B44EB" w:rsidRPr="00235142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 xml:space="preserve"> осуществляет регистрацию заявления и прилагаемых к нему документов в соответствии с порядком делопроизводства, установленным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казенн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учреждение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235142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>.</w:t>
      </w:r>
    </w:p>
    <w:p w:rsidR="008B44EB" w:rsidRPr="00235142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Муниципальное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lastRenderedPageBreak/>
        <w:t>казенное учреждение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>.</w:t>
      </w:r>
    </w:p>
    <w:p w:rsidR="008B44EB" w:rsidRPr="00235142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>.</w:t>
      </w:r>
    </w:p>
    <w:p w:rsidR="008B44EB" w:rsidRPr="00235142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казенн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учреждение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>.</w:t>
      </w:r>
    </w:p>
    <w:p w:rsidR="008B44EB" w:rsidRPr="00235142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ом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 xml:space="preserve">и 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>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hAnsi="Times New Roman" w:cs="Times New Roman"/>
          <w:sz w:val="28"/>
          <w:szCs w:val="28"/>
        </w:rPr>
        <w:t xml:space="preserve">заявление и прилагаемые к нему документы, направляются на рассмотрение специалисту 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Муниципальн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го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705B73" w:rsidRPr="00235142">
        <w:rPr>
          <w:rFonts w:ascii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>, ответственному за подготовку документов по муниципальной услуге.</w:t>
      </w:r>
    </w:p>
    <w:p w:rsidR="008B44EB" w:rsidRPr="00235142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2 рабочих дней.</w:t>
      </w:r>
    </w:p>
    <w:p w:rsidR="008B44EB" w:rsidRPr="00235142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8B44EB" w:rsidRPr="00235142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B44EB" w:rsidRPr="00235142" w:rsidRDefault="008B44EB" w:rsidP="008B44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нформационную систему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235142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B44EB" w:rsidRPr="00235142" w:rsidRDefault="008B44EB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9F2061" w:rsidRPr="00235142" w:rsidRDefault="008B44EB" w:rsidP="009F206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</w:t>
      </w:r>
      <w:r w:rsidR="009F2061" w:rsidRPr="00235142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 w:rsidR="00486245"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лучение сотрудником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486245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486245" w:rsidRPr="00235142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предоставление муниципальной услуги </w:t>
      </w:r>
      <w:r w:rsidR="009F2061" w:rsidRPr="00235142">
        <w:rPr>
          <w:rFonts w:ascii="Times New Roman" w:eastAsia="Times New Roman" w:hAnsi="Times New Roman" w:cs="Times New Roman"/>
          <w:sz w:val="28"/>
          <w:szCs w:val="28"/>
        </w:rPr>
        <w:t>(далее – сотруднику)</w:t>
      </w:r>
      <w:r w:rsidR="00486245" w:rsidRPr="00235142">
        <w:rPr>
          <w:rFonts w:ascii="Times New Roman" w:eastAsia="Times New Roman" w:hAnsi="Times New Roman" w:cs="Times New Roman"/>
          <w:sz w:val="28"/>
          <w:szCs w:val="28"/>
        </w:rPr>
        <w:t>, пакета документов, указанных в пункте 26 административного регламента</w:t>
      </w:r>
      <w:r w:rsidR="009F2061" w:rsidRPr="00235142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9F2061" w:rsidRPr="00235142" w:rsidRDefault="009F2061" w:rsidP="009F206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Сотрудник осуществляет следующую последовательность действий:</w:t>
      </w:r>
    </w:p>
    <w:p w:rsidR="009F2061" w:rsidRPr="00235142" w:rsidRDefault="009F2061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1</w:t>
      </w:r>
      <w:r w:rsidR="00486245" w:rsidRPr="00235142">
        <w:rPr>
          <w:rFonts w:ascii="Times New Roman" w:eastAsia="Times New Roman" w:hAnsi="Times New Roman" w:cs="Times New Roman"/>
          <w:sz w:val="28"/>
          <w:szCs w:val="28"/>
        </w:rPr>
        <w:t>)</w:t>
      </w:r>
      <w:r w:rsidR="00486245" w:rsidRPr="00235142">
        <w:rPr>
          <w:rFonts w:ascii="Times New Roman" w:eastAsia="Times New Roman" w:hAnsi="Times New Roman" w:cs="Times New Roman"/>
          <w:sz w:val="28"/>
          <w:szCs w:val="28"/>
        </w:rPr>
        <w:tab/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;</w:t>
      </w:r>
    </w:p>
    <w:p w:rsidR="009F2061" w:rsidRPr="00235142" w:rsidRDefault="00486245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ab/>
      </w:r>
      <w:r w:rsidR="009F2061" w:rsidRPr="00235142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="009F2061" w:rsidRPr="00235142">
        <w:rPr>
          <w:rFonts w:ascii="Times New Roman" w:hAnsi="Times New Roman" w:cs="Times New Roman"/>
          <w:sz w:val="28"/>
          <w:szCs w:val="28"/>
        </w:rPr>
        <w:t xml:space="preserve">предоставлении муниципальной услуги, указанных в пункте </w:t>
      </w:r>
      <w:r w:rsidR="00DD136C" w:rsidRPr="00235142">
        <w:rPr>
          <w:rFonts w:ascii="Times New Roman" w:hAnsi="Times New Roman" w:cs="Times New Roman"/>
          <w:sz w:val="28"/>
          <w:szCs w:val="28"/>
        </w:rPr>
        <w:t>32</w:t>
      </w:r>
      <w:r w:rsidR="009F2061" w:rsidRPr="00235142">
        <w:rPr>
          <w:rFonts w:ascii="Times New Roman" w:hAnsi="Times New Roman" w:cs="Times New Roman"/>
          <w:sz w:val="28"/>
          <w:szCs w:val="28"/>
        </w:rPr>
        <w:t xml:space="preserve"> </w:t>
      </w:r>
      <w:r w:rsidR="009F2061" w:rsidRPr="00235142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;</w:t>
      </w:r>
    </w:p>
    <w:p w:rsidR="009F2061" w:rsidRPr="00235142" w:rsidRDefault="009F2061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3</w:t>
      </w:r>
      <w:r w:rsidR="00486245" w:rsidRPr="00235142">
        <w:rPr>
          <w:rFonts w:ascii="Times New Roman" w:eastAsia="Times New Roman" w:hAnsi="Times New Roman" w:cs="Times New Roman"/>
          <w:sz w:val="28"/>
          <w:szCs w:val="28"/>
        </w:rPr>
        <w:t>)</w:t>
      </w:r>
      <w:r w:rsidR="00486245" w:rsidRPr="00235142">
        <w:rPr>
          <w:rFonts w:ascii="Times New Roman" w:eastAsia="Times New Roman" w:hAnsi="Times New Roman" w:cs="Times New Roman"/>
          <w:sz w:val="28"/>
          <w:szCs w:val="28"/>
        </w:rPr>
        <w:tab/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при наличии оснований для отказа в </w:t>
      </w:r>
      <w:r w:rsidRPr="00235142">
        <w:rPr>
          <w:rFonts w:ascii="Times New Roman" w:hAnsi="Times New Roman" w:cs="Times New Roman"/>
          <w:sz w:val="28"/>
          <w:szCs w:val="28"/>
        </w:rPr>
        <w:t xml:space="preserve">предоставлении муниципальной услуги, указанных в пункте </w:t>
      </w:r>
      <w:r w:rsidR="00DD136C" w:rsidRPr="00235142">
        <w:rPr>
          <w:rFonts w:ascii="Times New Roman" w:hAnsi="Times New Roman" w:cs="Times New Roman"/>
          <w:sz w:val="28"/>
          <w:szCs w:val="28"/>
        </w:rPr>
        <w:t>32</w:t>
      </w:r>
      <w:r w:rsidRPr="00235142">
        <w:rPr>
          <w:rFonts w:ascii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,</w:t>
      </w:r>
      <w:r w:rsidRPr="00235142">
        <w:rPr>
          <w:rFonts w:ascii="Times New Roman" w:hAnsi="Times New Roman" w:cs="Times New Roman"/>
          <w:sz w:val="28"/>
          <w:szCs w:val="28"/>
        </w:rPr>
        <w:t xml:space="preserve"> подготавливает в письменной форме на бумажном носителе мотивированный отказ с указанием причин отказа</w:t>
      </w:r>
      <w:r w:rsidR="00486245" w:rsidRPr="00235142">
        <w:rPr>
          <w:rFonts w:ascii="Times New Roman" w:hAnsi="Times New Roman" w:cs="Times New Roman"/>
          <w:sz w:val="28"/>
          <w:szCs w:val="28"/>
        </w:rPr>
        <w:t>;</w:t>
      </w:r>
    </w:p>
    <w:p w:rsidR="009F2061" w:rsidRPr="00235142" w:rsidRDefault="00486245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ab/>
      </w:r>
      <w:r w:rsidR="009F2061"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оснований для отказа в </w:t>
      </w:r>
      <w:r w:rsidR="009F2061" w:rsidRPr="00235142">
        <w:rPr>
          <w:rFonts w:ascii="Times New Roman" w:hAnsi="Times New Roman" w:cs="Times New Roman"/>
          <w:sz w:val="28"/>
          <w:szCs w:val="28"/>
        </w:rPr>
        <w:t xml:space="preserve">предоставлении муниципальной услуги, указанных в пункте </w:t>
      </w:r>
      <w:r w:rsidR="00DD136C" w:rsidRPr="00235142">
        <w:rPr>
          <w:rFonts w:ascii="Times New Roman" w:hAnsi="Times New Roman" w:cs="Times New Roman"/>
          <w:sz w:val="28"/>
          <w:szCs w:val="28"/>
        </w:rPr>
        <w:t>32</w:t>
      </w:r>
      <w:r w:rsidR="009F2061" w:rsidRPr="00235142">
        <w:rPr>
          <w:rFonts w:ascii="Times New Roman" w:hAnsi="Times New Roman" w:cs="Times New Roman"/>
          <w:sz w:val="28"/>
          <w:szCs w:val="28"/>
        </w:rPr>
        <w:t xml:space="preserve"> </w:t>
      </w:r>
      <w:r w:rsidR="009F2061" w:rsidRPr="00235142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,</w:t>
      </w:r>
      <w:r w:rsidR="009F2061" w:rsidRPr="00235142">
        <w:rPr>
          <w:rFonts w:ascii="Times New Roman" w:hAnsi="Times New Roman" w:cs="Times New Roman"/>
          <w:sz w:val="28"/>
          <w:szCs w:val="28"/>
        </w:rPr>
        <w:t xml:space="preserve"> осуществляет </w:t>
      </w:r>
      <w:r w:rsidR="009F2061" w:rsidRPr="00235142">
        <w:rPr>
          <w:rFonts w:ascii="Times New Roman" w:eastAsia="Times New Roman" w:hAnsi="Times New Roman" w:cs="Times New Roman"/>
          <w:sz w:val="28"/>
          <w:szCs w:val="28"/>
        </w:rPr>
        <w:t>регистрацию установки и замены надмогильного сооружения (надгробия) путем внесения записи в Книгу регистрации надмогильных сооружений (надгробий) и внесение записи в удостоверение о захоронени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F2061" w:rsidRPr="00235142" w:rsidRDefault="00486245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ab/>
      </w:r>
      <w:r w:rsidR="009F2061" w:rsidRPr="00235142">
        <w:rPr>
          <w:rFonts w:ascii="Times New Roman" w:eastAsia="Times New Roman" w:hAnsi="Times New Roman" w:cs="Times New Roman"/>
          <w:sz w:val="28"/>
          <w:szCs w:val="28"/>
        </w:rPr>
        <w:t xml:space="preserve">передает результат </w:t>
      </w:r>
      <w:r w:rsidR="009F2061" w:rsidRPr="00235142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</w:t>
      </w:r>
      <w:r w:rsidR="009F2061" w:rsidRPr="00235142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705B73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9F2061" w:rsidRPr="00235142">
        <w:rPr>
          <w:rFonts w:ascii="Times New Roman" w:eastAsia="Times New Roman" w:hAnsi="Times New Roman" w:cs="Times New Roman"/>
          <w:sz w:val="28"/>
          <w:szCs w:val="28"/>
        </w:rPr>
        <w:t>, ответственному за выдачу результата предоставления муниципальной услуг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F2061" w:rsidRPr="00235142" w:rsidRDefault="009F2061" w:rsidP="009F206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1 рабочий день с момента поступления заявления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F2061" w:rsidRPr="00235142" w:rsidRDefault="009F2061" w:rsidP="009F206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в предоставлении) муниципальной услуги осуществляется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Руководителем Муниципального </w:t>
      </w:r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lastRenderedPageBreak/>
        <w:t>казенного учреждения «</w:t>
      </w:r>
      <w:proofErr w:type="spellStart"/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705B73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F681B" w:rsidRPr="00235142" w:rsidRDefault="00CF681B" w:rsidP="00CF68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2 административного регламента.</w:t>
      </w:r>
    </w:p>
    <w:p w:rsidR="009F2061" w:rsidRPr="00235142" w:rsidRDefault="009F2061" w:rsidP="00156DB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486245" w:rsidRPr="00235142">
        <w:rPr>
          <w:rFonts w:ascii="Times New Roman" w:eastAsia="Times New Roman" w:hAnsi="Times New Roman" w:cs="Times New Roman"/>
          <w:sz w:val="28"/>
          <w:szCs w:val="28"/>
        </w:rPr>
        <w:t xml:space="preserve"> передача удостоверения о захоронении с внесенной записью или письменного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отказ</w:t>
      </w:r>
      <w:r w:rsidR="00486245" w:rsidRPr="00235142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в предо</w:t>
      </w:r>
      <w:r w:rsidR="00486245" w:rsidRPr="00235142">
        <w:rPr>
          <w:rFonts w:ascii="Times New Roman" w:eastAsia="Times New Roman" w:hAnsi="Times New Roman" w:cs="Times New Roman"/>
          <w:sz w:val="28"/>
          <w:szCs w:val="28"/>
        </w:rPr>
        <w:t>ставлении муниципальной услуги</w:t>
      </w:r>
      <w:r w:rsidR="00B95359" w:rsidRPr="00235142">
        <w:rPr>
          <w:rFonts w:ascii="Times New Roman" w:eastAsia="Times New Roman" w:hAnsi="Times New Roman" w:cs="Times New Roman"/>
          <w:sz w:val="28"/>
          <w:szCs w:val="28"/>
        </w:rPr>
        <w:t xml:space="preserve"> специалисту</w:t>
      </w:r>
      <w:r w:rsidR="00C91A0D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B95359" w:rsidRPr="00235142">
        <w:rPr>
          <w:rFonts w:ascii="Times New Roman" w:eastAsia="Times New Roman" w:hAnsi="Times New Roman" w:cs="Times New Roman"/>
          <w:sz w:val="28"/>
          <w:szCs w:val="28"/>
        </w:rPr>
        <w:t>, ответственному за выдачу результата предоставления муниципальной услуги.</w:t>
      </w:r>
    </w:p>
    <w:p w:rsidR="008B44EB" w:rsidRPr="00235142" w:rsidRDefault="008B44EB" w:rsidP="00156DB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 обращении заявителя за получением муниципальной услуги в электронной форме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56DBE" w:rsidRPr="00235142" w:rsidRDefault="00156DBE" w:rsidP="00156DB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информационную систему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B44EB" w:rsidRPr="00235142" w:rsidRDefault="008B44EB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B44EB" w:rsidRPr="00235142" w:rsidRDefault="008B44EB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715575" w:rsidRPr="00235142" w:rsidRDefault="00715575" w:rsidP="007155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</w:t>
      </w:r>
      <w:r w:rsidR="002D06C5" w:rsidRPr="00235142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результата предоставления муниципальной услуги.</w:t>
      </w:r>
    </w:p>
    <w:p w:rsidR="004676FE" w:rsidRPr="00235142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3213D3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я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находящийся в </w:t>
      </w:r>
      <w:r w:rsidR="002D06C5"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многофункциональном центре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ответственный за выдачу результата предоставления муниципальн</w:t>
      </w:r>
      <w:r w:rsidR="003213D3" w:rsidRPr="00235142">
        <w:rPr>
          <w:rFonts w:ascii="Times New Roman" w:eastAsia="Times New Roman" w:hAnsi="Times New Roman" w:cs="Times New Roman"/>
          <w:sz w:val="28"/>
          <w:szCs w:val="28"/>
        </w:rPr>
        <w:t>ой услуги (далее – специалист),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при поступлении к нему отказа в предоставлении муниципальной услуги (далее - отказ), оформленного на бумажном носителе, выдает отказ заявителю.</w:t>
      </w:r>
    </w:p>
    <w:p w:rsidR="004676FE" w:rsidRPr="00235142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 поступлении к специалисту удостоверения о захоронении, с внесенной в него записью, а также Книги регистрации надмогильных сооружений (надгробий), с внесенной в него записью, специалист выдает удостоверение о захоронении</w:t>
      </w:r>
      <w:r w:rsidR="00B95359" w:rsidRPr="00235142">
        <w:rPr>
          <w:rFonts w:ascii="Times New Roman" w:eastAsia="Times New Roman" w:hAnsi="Times New Roman" w:cs="Times New Roman"/>
          <w:sz w:val="28"/>
          <w:szCs w:val="28"/>
        </w:rPr>
        <w:t xml:space="preserve"> заявителю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676FE" w:rsidRPr="00235142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Руководитель Муниципального казенного учреждения «</w:t>
      </w:r>
      <w:proofErr w:type="spellStart"/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3F3B31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676FE" w:rsidRPr="00235142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1 рабочий день с момента поступления </w:t>
      </w:r>
      <w:r w:rsidR="002118FF" w:rsidRPr="00235142">
        <w:rPr>
          <w:rFonts w:ascii="Times New Roman" w:eastAsia="Times New Roman" w:hAnsi="Times New Roman" w:cs="Times New Roman"/>
          <w:sz w:val="28"/>
          <w:szCs w:val="28"/>
        </w:rPr>
        <w:t>регистрации заявления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676FE" w:rsidRPr="00235142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выдача заявителю удостоверения о захоронении или отказа в предоставлении муниципальной услуги.</w:t>
      </w:r>
    </w:p>
    <w:p w:rsidR="008B44EB" w:rsidRPr="00235142" w:rsidRDefault="008B44EB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8B44EB" w:rsidRPr="00235142" w:rsidRDefault="008B44EB" w:rsidP="008B44E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217EB4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217EB4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217EB4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B44EB" w:rsidRPr="00235142" w:rsidRDefault="008B44EB" w:rsidP="008B44E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;</w:t>
      </w:r>
    </w:p>
    <w:p w:rsidR="008B44EB" w:rsidRPr="00235142" w:rsidRDefault="008B44EB" w:rsidP="008B44E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</w:t>
      </w:r>
      <w:r w:rsidR="00641883" w:rsidRPr="00235142">
        <w:rPr>
          <w:rFonts w:ascii="Times New Roman" w:eastAsia="Times New Roman" w:hAnsi="Times New Roman" w:cs="Times New Roman"/>
          <w:sz w:val="28"/>
          <w:szCs w:val="28"/>
        </w:rPr>
        <w:t>аявителя, указанный в заявлении.</w:t>
      </w:r>
    </w:p>
    <w:p w:rsidR="008B44EB" w:rsidRPr="00235142" w:rsidRDefault="008B44EB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</w:t>
      </w:r>
      <w:r w:rsidR="00217EB4" w:rsidRPr="00235142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</w:t>
      </w:r>
      <w:r w:rsidR="00217EB4" w:rsidRPr="00235142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е</w:t>
      </w:r>
      <w:r w:rsidR="00217EB4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м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8B44EB" w:rsidRPr="00235142" w:rsidRDefault="008B44EB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взаимодействии, если исполнение данной процедуры предусмотрено заключенными соглашениями.</w:t>
      </w:r>
    </w:p>
    <w:p w:rsidR="008B44EB" w:rsidRPr="00235142" w:rsidRDefault="008B44EB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4676FE" w:rsidRPr="00235142" w:rsidRDefault="004676FE" w:rsidP="004676F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217EB4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217EB4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217EB4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671F5" w:rsidRPr="00235142" w:rsidRDefault="001671F5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IV. Порядок и формы контроля за исполнением административного регламента предоставления </w:t>
      </w:r>
      <w:r w:rsidR="00507F51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235142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иных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предоставлению </w:t>
      </w:r>
      <w:r w:rsidR="00507F51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муниципальной 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услуги.</w:t>
      </w:r>
    </w:p>
    <w:p w:rsidR="00FF67D0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Текущий контроль осуществляется путем проведения ответственным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структурных подразделений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235142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роверок полноты и качества предоставления </w:t>
      </w:r>
      <w:r w:rsidR="00507F51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в формах:</w:t>
      </w:r>
    </w:p>
    <w:p w:rsidR="0086328E" w:rsidRPr="00235142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235142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35142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2) рассмотрения жалоб на действия (бездействие) должностных лиц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35142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контроля за полнотой и качеством предоставления </w:t>
      </w:r>
      <w:r w:rsidR="00507F51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235142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C90409" w:rsidRPr="00235142">
        <w:rPr>
          <w:rFonts w:ascii="Times New Roman" w:eastAsia="Times New Roman" w:hAnsi="Times New Roman" w:cs="Times New Roman"/>
          <w:sz w:val="28"/>
          <w:szCs w:val="28"/>
        </w:rPr>
        <w:t>ых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</w:t>
      </w:r>
      <w:r w:rsidR="00507F51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235142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235142" w:rsidRDefault="00E21D97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C90409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EF1BBA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го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казенно</w:t>
      </w:r>
      <w:r w:rsidR="00EF1BBA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EF1BBA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требованиями законодательства Российской Федерации и законодательства Московской области.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B44EB" w:rsidRPr="00235142" w:rsidRDefault="008B44EB" w:rsidP="003213D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EF1BBA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EF1BBA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го </w:t>
      </w:r>
      <w:r w:rsidR="002F5F85" w:rsidRPr="00235142">
        <w:rPr>
          <w:rFonts w:ascii="Times New Roman" w:eastAsia="Times New Roman" w:hAnsi="Times New Roman" w:cs="Times New Roman"/>
          <w:i/>
          <w:sz w:val="28"/>
          <w:szCs w:val="28"/>
        </w:rPr>
        <w:t>учреждени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235142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Pr="00235142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235142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235142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EF1BBA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EF1BBA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EF1BBA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CF2493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EF1BBA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EF1BBA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EF1BBA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E63638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210D28" w:rsidRPr="00235142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235142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23514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23514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23514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2) нарушение срока предоставления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23514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EF1BBA" w:rsidRPr="00235142" w:rsidRDefault="00EF1BBA" w:rsidP="00EF1BBA">
      <w:pPr>
        <w:pStyle w:val="a4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69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Жалоба на действия (бездействие)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953D72" w:rsidRPr="00235142" w:rsidRDefault="00EF1BBA" w:rsidP="00EF1BBA">
      <w:pPr>
        <w:pStyle w:val="a4"/>
        <w:autoSpaceDE w:val="0"/>
        <w:autoSpaceDN w:val="0"/>
        <w:adjustRightInd w:val="0"/>
        <w:spacing w:before="60" w:after="60"/>
        <w:ind w:left="0" w:firstLine="696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Уполномоченный орган местного самоуправления в сфере погребения и похоронного дела Московской области по </w:t>
      </w:r>
      <w:r w:rsidRPr="00235142">
        <w:rPr>
          <w:rFonts w:ascii="Times New Roman" w:hAnsi="Times New Roman" w:cs="Times New Roman"/>
          <w:i/>
          <w:sz w:val="28"/>
          <w:szCs w:val="28"/>
        </w:rPr>
        <w:t>городскому поселению Дмитров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>, Администрацию городского поселения Дмитров Дмитровского муниципального района Московской области.</w:t>
      </w:r>
    </w:p>
    <w:p w:rsidR="00953D72" w:rsidRPr="0023514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Жалоба подается в орган, предоставляющий муници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е учреждени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го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учреждени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8B44EB" w:rsidRPr="00235142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23514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35142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235142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B44EB" w:rsidRPr="00235142" w:rsidRDefault="008B44EB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235142" w:rsidRDefault="00CE655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е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B44EB" w:rsidRPr="00235142" w:rsidRDefault="008B44EB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35142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235142" w:rsidRDefault="00953D72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235142" w:rsidRDefault="00953D72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835236"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835236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835236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835236" w:rsidRPr="00235142">
        <w:rPr>
          <w:rFonts w:ascii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835236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835236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23514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3514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23514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235142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Pr="0023514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23514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35142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235142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235142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Pr="00235142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235142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35142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8B44EB" w:rsidRPr="00235142" w:rsidRDefault="008B44EB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Информация и документы, необходимые для обоснования и рассмотрения жалобы размещаются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и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х центрах, на официальном сайте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го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казенно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835236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я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D0252C" w:rsidRPr="00235142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235142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5142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235142" w:rsidRDefault="0086328E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</w:t>
      </w:r>
      <w:r w:rsidR="00835236" w:rsidRPr="0023514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235142" w:rsidRDefault="003F0013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235142" w:rsidRDefault="003F0013" w:rsidP="00D413B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235142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835236"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835236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835236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235142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235142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235142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235142" w:rsidRDefault="003F0013" w:rsidP="00FF764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835236" w:rsidRPr="00235142">
        <w:rPr>
          <w:rFonts w:ascii="Times New Roman" w:hAnsi="Times New Roman" w:cs="Times New Roman"/>
          <w:i/>
          <w:sz w:val="28"/>
          <w:szCs w:val="28"/>
        </w:rPr>
        <w:t>Муниципальном казенном учреждении «</w:t>
      </w:r>
      <w:proofErr w:type="spellStart"/>
      <w:r w:rsidR="00835236"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835236"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 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235142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235142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235142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514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235142" w:rsidRDefault="00D0252C" w:rsidP="00FF764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23514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го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учреждени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3F0013" w:rsidRPr="00235142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го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учреждени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3F0013" w:rsidRPr="0023514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23514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>и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572FA8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23514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8B44EB" w:rsidRPr="00235142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3F0013" w:rsidRPr="0023514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>го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E3590" w:rsidRPr="00235142">
        <w:rPr>
          <w:rFonts w:ascii="Times New Roman" w:eastAsia="Times New Roman" w:hAnsi="Times New Roman" w:cs="Times New Roman"/>
          <w:i/>
          <w:sz w:val="28"/>
          <w:szCs w:val="28"/>
        </w:rPr>
        <w:t>я</w:t>
      </w:r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8632D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572FA8" w:rsidRPr="0023514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23514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8B44EB" w:rsidRPr="00235142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235142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23514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23514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23514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235142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235142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</w:p>
    <w:p w:rsidR="005815EA" w:rsidRPr="00235142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235142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235142" w:rsidSect="001C0680">
          <w:footerReference w:type="default" r:id="rId12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Pr="00235142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1</w:t>
      </w:r>
    </w:p>
    <w:p w:rsidR="001E502F" w:rsidRPr="00235142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B44EB" w:rsidRPr="00235142" w:rsidRDefault="008B44EB" w:rsidP="008B44EB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8B44EB" w:rsidRPr="00235142" w:rsidRDefault="008B44EB" w:rsidP="008B44EB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1E502F" w:rsidRPr="00235142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235142">
        <w:rPr>
          <w:rFonts w:ascii="Times New Roman" w:hAnsi="Times New Roman" w:cs="Times New Roman"/>
          <w:b/>
          <w:sz w:val="28"/>
          <w:szCs w:val="28"/>
        </w:rPr>
        <w:t>1. Администрация городского поселения Дмитров Дмитровского муниципального района Московской области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Место нахождения администрации городского поселения Дмитров Дмитровского муниципального района Московской области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235142">
        <w:rPr>
          <w:rFonts w:ascii="Times New Roman" w:hAnsi="Times New Roman" w:cs="Times New Roman"/>
          <w:sz w:val="28"/>
          <w:szCs w:val="28"/>
        </w:rPr>
        <w:t>141800, Московская область, Дмитровский район, г. Дмитров, ул. Советская, д. 2</w:t>
      </w:r>
      <w:r w:rsidRPr="00235142">
        <w:rPr>
          <w:rFonts w:ascii="Times New Roman" w:hAnsi="Times New Roman" w:cs="Times New Roman"/>
          <w:i/>
          <w:sz w:val="28"/>
          <w:szCs w:val="28"/>
        </w:rPr>
        <w:t>.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График работы администрации городского поселения Дмитров Дмитровского муниципального района Московской области</w:t>
      </w:r>
      <w:r w:rsidRPr="00235142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23514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firstLine="426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График приема заявителей в администрации городского поселения Дмитров Дмитровского муниципального района Московской области</w:t>
      </w:r>
      <w:r w:rsidRPr="00235142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23514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выходной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выходной</w:t>
            </w:r>
          </w:p>
        </w:tc>
      </w:tr>
    </w:tbl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lastRenderedPageBreak/>
        <w:t>Почтовый адрес администрации городского поселения Дмитров</w:t>
      </w:r>
      <w:r w:rsidRPr="00235142">
        <w:rPr>
          <w:rFonts w:ascii="Times New Roman" w:hAnsi="Times New Roman" w:cs="Times New Roman"/>
          <w:i/>
          <w:sz w:val="28"/>
          <w:szCs w:val="28"/>
        </w:rPr>
        <w:t>: 141800, Московская область, г. Дмитров, ул. Профессиональная, д. 1а.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Контактный телефон: 8(496)22-4-21-54; 8(496)22-4-34-22</w:t>
      </w:r>
      <w:r w:rsidRPr="00235142">
        <w:rPr>
          <w:rFonts w:ascii="Times New Roman" w:hAnsi="Times New Roman" w:cs="Times New Roman"/>
          <w:i/>
          <w:sz w:val="28"/>
          <w:szCs w:val="28"/>
        </w:rPr>
        <w:t>.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Официальный сайт администрации городского поселения Дмитров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hAnsi="Times New Roman" w:cs="Times New Roman"/>
          <w:sz w:val="28"/>
          <w:szCs w:val="28"/>
        </w:rPr>
        <w:t>в сети Интернет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: </w:t>
      </w:r>
      <w:hyperlink r:id="rId13" w:history="1">
        <w:r w:rsidRPr="00235142">
          <w:rPr>
            <w:rStyle w:val="af3"/>
            <w:rFonts w:ascii="Times New Roman" w:hAnsi="Times New Roman" w:cs="Times New Roman"/>
            <w:sz w:val="28"/>
            <w:szCs w:val="28"/>
          </w:rPr>
          <w:t>http://www.dmitrov-reg.ru/</w:t>
        </w:r>
      </w:hyperlink>
      <w:r w:rsidRPr="00235142">
        <w:rPr>
          <w:rFonts w:ascii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hAnsi="Times New Roman" w:cs="Times New Roman"/>
          <w:i/>
          <w:sz w:val="28"/>
          <w:szCs w:val="28"/>
        </w:rPr>
        <w:t>.</w:t>
      </w:r>
    </w:p>
    <w:p w:rsidR="00AE3590" w:rsidRPr="00235142" w:rsidRDefault="00AE3590" w:rsidP="00AE3590">
      <w:pPr>
        <w:widowControl w:val="0"/>
        <w:autoSpaceDE w:val="0"/>
        <w:autoSpaceDN w:val="0"/>
        <w:adjustRightInd w:val="0"/>
        <w:spacing w:after="0"/>
        <w:ind w:firstLine="426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Pr="00235142">
        <w:rPr>
          <w:rFonts w:ascii="Times New Roman" w:hAnsi="Times New Roman" w:cs="Times New Roman"/>
          <w:sz w:val="28"/>
          <w:szCs w:val="28"/>
        </w:rPr>
        <w:t xml:space="preserve">городского поселения Дмитров в сети Интернет: 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 </w:t>
      </w:r>
      <w:hyperlink r:id="rId14" w:history="1">
        <w:r w:rsidRPr="00235142">
          <w:rPr>
            <w:rStyle w:val="af3"/>
            <w:rFonts w:ascii="Times New Roman" w:hAnsi="Times New Roman" w:cs="Times New Roman"/>
            <w:sz w:val="28"/>
            <w:szCs w:val="28"/>
          </w:rPr>
          <w:t>dmitgp@yandex.ru</w:t>
        </w:r>
      </w:hyperlink>
      <w:r w:rsidRPr="00235142">
        <w:rPr>
          <w:rStyle w:val="header-user-name"/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235142">
        <w:rPr>
          <w:rFonts w:ascii="Times New Roman" w:hAnsi="Times New Roman" w:cs="Times New Roman"/>
          <w:i/>
          <w:sz w:val="28"/>
          <w:szCs w:val="28"/>
        </w:rPr>
        <w:t>.</w:t>
      </w:r>
    </w:p>
    <w:p w:rsidR="00AE3590" w:rsidRPr="00235142" w:rsidRDefault="00AE3590" w:rsidP="00AE3590">
      <w:pPr>
        <w:widowControl w:val="0"/>
        <w:autoSpaceDE w:val="0"/>
        <w:autoSpaceDN w:val="0"/>
        <w:adjustRightInd w:val="0"/>
        <w:spacing w:after="0" w:line="360" w:lineRule="auto"/>
        <w:ind w:firstLine="426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235142">
        <w:rPr>
          <w:rFonts w:ascii="Times New Roman" w:hAnsi="Times New Roman" w:cs="Times New Roman"/>
          <w:b/>
          <w:sz w:val="28"/>
          <w:szCs w:val="28"/>
        </w:rPr>
        <w:t>2. </w:t>
      </w:r>
      <w:r w:rsidRPr="00235142">
        <w:rPr>
          <w:rFonts w:ascii="Times New Roman" w:hAnsi="Times New Roman" w:cs="Times New Roman"/>
          <w:b/>
          <w:i/>
          <w:sz w:val="28"/>
          <w:szCs w:val="28"/>
        </w:rPr>
        <w:t>Муниципальное казенное учреждение «</w:t>
      </w:r>
      <w:proofErr w:type="spellStart"/>
      <w:r w:rsidRPr="00235142">
        <w:rPr>
          <w:rFonts w:ascii="Times New Roman" w:hAnsi="Times New Roman" w:cs="Times New Roman"/>
          <w:b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b/>
          <w:i/>
          <w:sz w:val="28"/>
          <w:szCs w:val="28"/>
        </w:rPr>
        <w:t xml:space="preserve"> специализированная служба по вопросам похоронного дела».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: 141800, Московская область, г. Дмитров, 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23514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выходной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firstLine="426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 xml:space="preserve">выходной </w:t>
            </w:r>
          </w:p>
        </w:tc>
      </w:tr>
    </w:tbl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График приема заявителей </w:t>
      </w:r>
      <w:r w:rsidRPr="00235142">
        <w:rPr>
          <w:rFonts w:ascii="Times New Roman" w:hAnsi="Times New Roman" w:cs="Times New Roman"/>
          <w:i/>
          <w:sz w:val="28"/>
          <w:szCs w:val="28"/>
        </w:rPr>
        <w:t>Муниципальном казенном учреждении «</w:t>
      </w:r>
      <w:proofErr w:type="spellStart"/>
      <w:r w:rsidRPr="00235142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235142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23514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6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6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6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6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</w:tcPr>
          <w:p w:rsidR="00AE3590" w:rsidRPr="00235142" w:rsidRDefault="00AE3590" w:rsidP="00AE3590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6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5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firstLine="426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</w:rPr>
              <w:t>8.00 -14.00</w:t>
            </w:r>
          </w:p>
        </w:tc>
      </w:tr>
    </w:tbl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Почтовый адрес 141800, Московская область, г. Дмитров, Красная горка, Дмитровское городское муниципальное кладбище.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lastRenderedPageBreak/>
        <w:t>Контактный телефон: 8(496)227-87-57</w:t>
      </w:r>
      <w:r w:rsidRPr="00235142">
        <w:rPr>
          <w:rFonts w:ascii="Times New Roman" w:hAnsi="Times New Roman" w:cs="Times New Roman"/>
          <w:i/>
          <w:sz w:val="28"/>
          <w:szCs w:val="28"/>
        </w:rPr>
        <w:t>, 8-903-681-46-41.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Официальный сайт</w:t>
      </w: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hAnsi="Times New Roman" w:cs="Times New Roman"/>
          <w:sz w:val="28"/>
          <w:szCs w:val="28"/>
        </w:rPr>
        <w:t>в сети Интернет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: </w:t>
      </w:r>
      <w:hyperlink r:id="rId15" w:history="1">
        <w:r w:rsidRPr="00235142">
          <w:rPr>
            <w:rStyle w:val="af3"/>
            <w:rFonts w:ascii="Times New Roman" w:hAnsi="Times New Roman" w:cs="Times New Roman"/>
            <w:sz w:val="28"/>
            <w:szCs w:val="28"/>
          </w:rPr>
          <w:t>http://www.dmitrov-reg.ru/</w:t>
        </w:r>
      </w:hyperlink>
      <w:r w:rsidRPr="00235142">
        <w:rPr>
          <w:rFonts w:ascii="Times New Roman" w:hAnsi="Times New Roman" w:cs="Times New Roman"/>
          <w:sz w:val="28"/>
          <w:szCs w:val="28"/>
        </w:rPr>
        <w:t xml:space="preserve"> </w:t>
      </w:r>
      <w:r w:rsidRPr="00235142">
        <w:rPr>
          <w:rFonts w:ascii="Times New Roman" w:hAnsi="Times New Roman" w:cs="Times New Roman"/>
          <w:i/>
          <w:sz w:val="28"/>
          <w:szCs w:val="28"/>
        </w:rPr>
        <w:t>.</w:t>
      </w:r>
    </w:p>
    <w:p w:rsidR="00AE3590" w:rsidRPr="00235142" w:rsidRDefault="00AE3590" w:rsidP="00AE3590">
      <w:pPr>
        <w:widowControl w:val="0"/>
        <w:autoSpaceDE w:val="0"/>
        <w:autoSpaceDN w:val="0"/>
        <w:adjustRightInd w:val="0"/>
        <w:spacing w:after="0"/>
        <w:ind w:firstLine="426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учреждения </w:t>
      </w:r>
      <w:r w:rsidRPr="00235142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hyperlink r:id="rId16" w:history="1">
        <w:r w:rsidRPr="00235142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info</w:t>
        </w:r>
        <w:r w:rsidRPr="00235142">
          <w:rPr>
            <w:rStyle w:val="af3"/>
            <w:rFonts w:ascii="Times New Roman" w:hAnsi="Times New Roman" w:cs="Times New Roman"/>
            <w:sz w:val="28"/>
            <w:szCs w:val="28"/>
          </w:rPr>
          <w:t>.</w:t>
        </w:r>
        <w:r w:rsidRPr="00235142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dsspd</w:t>
        </w:r>
        <w:r w:rsidRPr="00235142">
          <w:rPr>
            <w:rStyle w:val="af3"/>
            <w:rFonts w:ascii="Times New Roman" w:hAnsi="Times New Roman" w:cs="Times New Roman"/>
            <w:sz w:val="28"/>
            <w:szCs w:val="28"/>
          </w:rPr>
          <w:t>@</w:t>
        </w:r>
        <w:r w:rsidRPr="00235142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gmail</w:t>
        </w:r>
        <w:r w:rsidRPr="00235142">
          <w:rPr>
            <w:rStyle w:val="af3"/>
            <w:rFonts w:ascii="Times New Roman" w:hAnsi="Times New Roman" w:cs="Times New Roman"/>
            <w:sz w:val="28"/>
            <w:szCs w:val="28"/>
          </w:rPr>
          <w:t>.</w:t>
        </w:r>
        <w:r w:rsidRPr="00235142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com</w:t>
        </w:r>
      </w:hyperlink>
      <w:r w:rsidRPr="00235142">
        <w:rPr>
          <w:rFonts w:ascii="Times New Roman" w:hAnsi="Times New Roman" w:cs="Times New Roman"/>
          <w:i/>
          <w:sz w:val="28"/>
          <w:szCs w:val="28"/>
        </w:rPr>
        <w:t xml:space="preserve">. </w:t>
      </w:r>
    </w:p>
    <w:p w:rsidR="00AE3590" w:rsidRPr="00235142" w:rsidRDefault="00AE3590" w:rsidP="00AE3590">
      <w:pPr>
        <w:widowControl w:val="0"/>
        <w:autoSpaceDE w:val="0"/>
        <w:autoSpaceDN w:val="0"/>
        <w:adjustRightInd w:val="0"/>
        <w:spacing w:after="0"/>
        <w:ind w:firstLine="426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E3590" w:rsidRPr="00235142" w:rsidRDefault="00AE3590" w:rsidP="00AE3590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3514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 </w:t>
      </w:r>
      <w:r w:rsidRPr="00235142">
        <w:rPr>
          <w:rFonts w:ascii="Times New Roman" w:hAnsi="Times New Roman" w:cs="Times New Roman"/>
          <w:b/>
          <w:color w:val="000000" w:themeColor="text1"/>
          <w:sz w:val="28"/>
          <w:szCs w:val="28"/>
          <w:shd w:val="clear" w:color="auto" w:fill="FFFFFF"/>
        </w:rPr>
        <w:t xml:space="preserve">Муниципальное автономное учреждение «Многофункциональный центр предоставления государственных и муниципальных услуг «Дмитровский» </w:t>
      </w:r>
      <w:r w:rsidRPr="0023514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(далее – МФЦ) 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МФЦ: </w:t>
      </w:r>
      <w:r w:rsidRPr="00235142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>141800, Московская область, город Дмитров, ул. Большевистская</w:t>
      </w:r>
      <w:r w:rsidRPr="00235142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  <w:lang w:val="en-US"/>
        </w:rPr>
        <w:t xml:space="preserve">, </w:t>
      </w:r>
      <w:r w:rsidRPr="00235142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>д</w:t>
      </w:r>
      <w:r w:rsidRPr="00235142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  <w:lang w:val="en-US"/>
        </w:rPr>
        <w:t xml:space="preserve">.20 </w:t>
      </w:r>
      <w:r w:rsidRPr="00235142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>.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График работы МФЦ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23514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20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5.00</w:t>
            </w:r>
          </w:p>
        </w:tc>
      </w:tr>
      <w:tr w:rsidR="00AE3590" w:rsidRPr="00235142" w:rsidTr="00AE3590">
        <w:trPr>
          <w:jc w:val="center"/>
        </w:trPr>
        <w:tc>
          <w:tcPr>
            <w:tcW w:w="1155" w:type="pct"/>
            <w:shd w:val="clear" w:color="auto" w:fill="auto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E3590" w:rsidRPr="00235142" w:rsidRDefault="00AE3590" w:rsidP="00AE3590">
            <w:pPr>
              <w:tabs>
                <w:tab w:val="left" w:pos="1276"/>
              </w:tabs>
              <w:spacing w:after="0" w:line="360" w:lineRule="auto"/>
              <w:ind w:firstLine="426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23514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</w:pPr>
      <w:r w:rsidRPr="00235142">
        <w:rPr>
          <w:rFonts w:ascii="Times New Roman" w:hAnsi="Times New Roman" w:cs="Times New Roman"/>
          <w:sz w:val="28"/>
          <w:szCs w:val="28"/>
        </w:rPr>
        <w:t>Почтовый адрес МФЦ: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35142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>141800, Московская область, город Дмитров, ул. Большевистская, д.20 .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235142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235142">
        <w:rPr>
          <w:rFonts w:ascii="Times New Roman" w:hAnsi="Times New Roman" w:cs="Times New Roman"/>
          <w:sz w:val="28"/>
          <w:szCs w:val="28"/>
        </w:rPr>
        <w:t xml:space="preserve">-центра: </w:t>
      </w:r>
      <w:r w:rsidRPr="00235142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>8 (496 22) 7-01-72, 8 (496 22) 7-01-73.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35142">
        <w:rPr>
          <w:rFonts w:ascii="Times New Roman" w:hAnsi="Times New Roman" w:cs="Times New Roman"/>
          <w:sz w:val="28"/>
          <w:szCs w:val="28"/>
        </w:rPr>
        <w:t>Официальный сайт МФЦ в сети Интернет</w:t>
      </w:r>
      <w:r w:rsidRPr="00235142">
        <w:rPr>
          <w:rFonts w:ascii="Times New Roman" w:hAnsi="Times New Roman" w:cs="Times New Roman"/>
          <w:i/>
          <w:sz w:val="28"/>
          <w:szCs w:val="28"/>
        </w:rPr>
        <w:t xml:space="preserve">: </w:t>
      </w:r>
      <w:hyperlink r:id="rId17" w:history="1">
        <w:r w:rsidRPr="00235142">
          <w:rPr>
            <w:rStyle w:val="af3"/>
            <w:rFonts w:ascii="Times New Roman" w:hAnsi="Times New Roman" w:cs="Times New Roman"/>
            <w:sz w:val="28"/>
            <w:szCs w:val="28"/>
          </w:rPr>
          <w:t>http://www.mfc-d.ru/</w:t>
        </w:r>
      </w:hyperlink>
      <w:r w:rsidRPr="00235142">
        <w:rPr>
          <w:rFonts w:ascii="Times New Roman" w:hAnsi="Times New Roman" w:cs="Times New Roman"/>
          <w:sz w:val="28"/>
          <w:szCs w:val="28"/>
        </w:rPr>
        <w:t xml:space="preserve"> . </w:t>
      </w:r>
    </w:p>
    <w:p w:rsidR="00AE3590" w:rsidRPr="00235142" w:rsidRDefault="00AE3590" w:rsidP="00AE3590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  <w:sectPr w:rsidR="00AE3590" w:rsidRPr="00235142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Адрес электронной почты МФЦ</w:t>
      </w:r>
      <w:r w:rsidRPr="00235142">
        <w:rPr>
          <w:rFonts w:ascii="Times New Roman" w:hAnsi="Times New Roman" w:cs="Times New Roman"/>
          <w:sz w:val="28"/>
          <w:szCs w:val="28"/>
        </w:rPr>
        <w:t xml:space="preserve"> в сети Интернет: </w:t>
      </w:r>
      <w:hyperlink r:id="rId18" w:history="1">
        <w:r w:rsidRPr="00235142">
          <w:rPr>
            <w:rStyle w:val="af3"/>
            <w:rFonts w:ascii="Times New Roman" w:hAnsi="Times New Roman" w:cs="Times New Roman"/>
            <w:sz w:val="28"/>
            <w:szCs w:val="28"/>
            <w:shd w:val="clear" w:color="auto" w:fill="FFFFFF"/>
          </w:rPr>
          <w:t>info@mfc-d.ru</w:t>
        </w:r>
      </w:hyperlink>
      <w:r w:rsidRPr="00235142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 xml:space="preserve"> .</w:t>
      </w:r>
    </w:p>
    <w:p w:rsidR="001E502F" w:rsidRPr="00235142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35142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t>Приложение 2</w:t>
      </w:r>
    </w:p>
    <w:p w:rsidR="00E21D97" w:rsidRPr="00235142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51D47" w:rsidRPr="00235142" w:rsidRDefault="00E21D97" w:rsidP="00215DBD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235142">
        <w:rPr>
          <w:rFonts w:ascii="Times New Roman" w:hAnsi="Times New Roman" w:cs="Times New Roman"/>
          <w:b/>
          <w:sz w:val="28"/>
        </w:rPr>
        <w:t xml:space="preserve">Блок- схема предоставления государственной услуги по </w:t>
      </w:r>
      <w:r w:rsidR="00DF5D4A" w:rsidRPr="00235142">
        <w:rPr>
          <w:rFonts w:ascii="Times New Roman" w:hAnsi="Times New Roman" w:cs="Times New Roman"/>
          <w:b/>
          <w:sz w:val="28"/>
        </w:rPr>
        <w:t>регистрации установки и замены надмогильных сооружений (надгробий)</w:t>
      </w:r>
    </w:p>
    <w:p w:rsidR="00E21D97" w:rsidRPr="00235142" w:rsidRDefault="00E21D97" w:rsidP="00215DBD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235142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2118FF" w:rsidRPr="00235142" w:rsidRDefault="002118FF" w:rsidP="00215DBD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611EAE" w:rsidRPr="00235142" w:rsidRDefault="002118FF" w:rsidP="00611EAE">
      <w:pPr>
        <w:jc w:val="center"/>
        <w:rPr>
          <w:rFonts w:ascii="Times New Roman" w:hAnsi="Times New Roman"/>
          <w:color w:val="000000"/>
          <w:lang w:val="en-US"/>
        </w:rPr>
      </w:pPr>
      <w:r w:rsidRPr="00235142">
        <w:rPr>
          <w:rFonts w:ascii="Times New Roman" w:hAnsi="Times New Roman"/>
          <w:color w:val="000000"/>
          <w:lang w:val="en-US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68pt" o:ole="">
            <v:imagedata r:id="rId19" o:title=""/>
          </v:shape>
          <o:OLEObject Type="Embed" ProgID="Visio.Drawing.11" ShapeID="_x0000_i1025" DrawAspect="Content" ObjectID="_1463391589" r:id="rId20"/>
        </w:object>
      </w:r>
    </w:p>
    <w:p w:rsidR="00611EAE" w:rsidRPr="00235142" w:rsidRDefault="00611EA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11EAE" w:rsidRPr="00235142" w:rsidRDefault="00611EA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11EAE" w:rsidRPr="00235142" w:rsidRDefault="00611EA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611EAE" w:rsidRPr="00235142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23514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 w:rsidRPr="00235142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235142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235142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23514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3514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 w:rsidRPr="00235142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235142" w:rsidRDefault="00917AB3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17AB3" w:rsidRPr="00235142" w:rsidRDefault="00AE3590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 xml:space="preserve">В муниципальное казенное учреждение </w:t>
      </w:r>
      <w:r w:rsidR="0053782E" w:rsidRPr="00235142">
        <w:rPr>
          <w:rFonts w:ascii="Times New Roman" w:eastAsia="Times New Roman" w:hAnsi="Times New Roman" w:cs="Times New Roman"/>
          <w:sz w:val="20"/>
          <w:szCs w:val="20"/>
        </w:rPr>
        <w:br/>
      </w:r>
      <w:r w:rsidRPr="00235142">
        <w:rPr>
          <w:rFonts w:ascii="Times New Roman" w:eastAsia="Times New Roman" w:hAnsi="Times New Roman" w:cs="Times New Roman"/>
          <w:sz w:val="20"/>
          <w:szCs w:val="20"/>
        </w:rPr>
        <w:t>«</w:t>
      </w:r>
      <w:proofErr w:type="spellStart"/>
      <w:r w:rsidRPr="00235142">
        <w:rPr>
          <w:rFonts w:ascii="Times New Roman" w:eastAsia="Times New Roman" w:hAnsi="Times New Roman" w:cs="Times New Roman"/>
          <w:sz w:val="20"/>
          <w:szCs w:val="20"/>
        </w:rPr>
        <w:t>Дмитровская</w:t>
      </w:r>
      <w:proofErr w:type="spellEnd"/>
      <w:r w:rsidRPr="00235142">
        <w:rPr>
          <w:rFonts w:ascii="Times New Roman" w:eastAsia="Times New Roman" w:hAnsi="Times New Roman" w:cs="Times New Roman"/>
          <w:sz w:val="20"/>
          <w:szCs w:val="20"/>
        </w:rPr>
        <w:t xml:space="preserve"> специализированная служба </w:t>
      </w:r>
      <w:r w:rsidR="0053782E" w:rsidRPr="00235142">
        <w:rPr>
          <w:rFonts w:ascii="Times New Roman" w:eastAsia="Times New Roman" w:hAnsi="Times New Roman" w:cs="Times New Roman"/>
          <w:sz w:val="20"/>
          <w:szCs w:val="20"/>
        </w:rPr>
        <w:br/>
      </w:r>
      <w:r w:rsidRPr="00235142">
        <w:rPr>
          <w:rFonts w:ascii="Times New Roman" w:eastAsia="Times New Roman" w:hAnsi="Times New Roman" w:cs="Times New Roman"/>
          <w:sz w:val="20"/>
          <w:szCs w:val="20"/>
        </w:rPr>
        <w:t xml:space="preserve">по вопросам похоронного дела» муниципального </w:t>
      </w:r>
      <w:r w:rsidR="0053782E" w:rsidRPr="00235142">
        <w:rPr>
          <w:rFonts w:ascii="Times New Roman" w:eastAsia="Times New Roman" w:hAnsi="Times New Roman" w:cs="Times New Roman"/>
          <w:sz w:val="20"/>
          <w:szCs w:val="20"/>
        </w:rPr>
        <w:br/>
      </w:r>
      <w:r w:rsidRPr="00235142">
        <w:rPr>
          <w:rFonts w:ascii="Times New Roman" w:eastAsia="Times New Roman" w:hAnsi="Times New Roman" w:cs="Times New Roman"/>
          <w:sz w:val="20"/>
          <w:szCs w:val="20"/>
        </w:rPr>
        <w:t>образования городского поселения Дмитров</w:t>
      </w:r>
      <w:r w:rsidR="0053782E" w:rsidRPr="00235142">
        <w:rPr>
          <w:rFonts w:ascii="Times New Roman" w:eastAsia="Times New Roman" w:hAnsi="Times New Roman" w:cs="Times New Roman"/>
          <w:sz w:val="20"/>
          <w:szCs w:val="20"/>
        </w:rPr>
        <w:br/>
      </w:r>
      <w:r w:rsidRPr="00235142">
        <w:rPr>
          <w:rFonts w:ascii="Times New Roman" w:eastAsia="Times New Roman" w:hAnsi="Times New Roman" w:cs="Times New Roman"/>
          <w:sz w:val="20"/>
          <w:szCs w:val="20"/>
        </w:rPr>
        <w:t xml:space="preserve"> Дмитровского муниципального района </w:t>
      </w:r>
      <w:r w:rsidR="0053782E" w:rsidRPr="00235142">
        <w:rPr>
          <w:rFonts w:ascii="Times New Roman" w:eastAsia="Times New Roman" w:hAnsi="Times New Roman" w:cs="Times New Roman"/>
          <w:sz w:val="20"/>
          <w:szCs w:val="20"/>
        </w:rPr>
        <w:br/>
      </w:r>
      <w:r w:rsidRPr="00235142">
        <w:rPr>
          <w:rFonts w:ascii="Times New Roman" w:eastAsia="Times New Roman" w:hAnsi="Times New Roman" w:cs="Times New Roman"/>
          <w:sz w:val="20"/>
          <w:szCs w:val="20"/>
        </w:rPr>
        <w:t>Московской области</w:t>
      </w:r>
    </w:p>
    <w:p w:rsidR="00917AB3" w:rsidRPr="00235142" w:rsidRDefault="0053782E" w:rsidP="0053782E">
      <w:pPr>
        <w:jc w:val="right"/>
        <w:rPr>
          <w:rFonts w:ascii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ab/>
      </w:r>
      <w:r w:rsidR="00917AB3" w:rsidRPr="00235142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235142" w:rsidRDefault="00917AB3" w:rsidP="00917AB3">
      <w:pPr>
        <w:pStyle w:val="ConsPlusNonformat"/>
        <w:jc w:val="right"/>
        <w:rPr>
          <w:rFonts w:ascii="Times New Roman" w:hAnsi="Times New Roman" w:cs="Times New Roman"/>
          <w:i/>
        </w:rPr>
      </w:pPr>
      <w:r w:rsidRPr="00235142">
        <w:rPr>
          <w:rFonts w:ascii="Times New Roman" w:hAnsi="Times New Roman" w:cs="Times New Roman"/>
        </w:rPr>
        <w:t xml:space="preserve">            (</w:t>
      </w:r>
      <w:r w:rsidRPr="00235142">
        <w:rPr>
          <w:rFonts w:ascii="Times New Roman" w:hAnsi="Times New Roman" w:cs="Times New Roman"/>
          <w:i/>
        </w:rPr>
        <w:t>фамилия, имя, отчество лица, взявшего на себя обязанность</w:t>
      </w:r>
    </w:p>
    <w:p w:rsidR="00917AB3" w:rsidRPr="00235142" w:rsidRDefault="00917AB3" w:rsidP="00917AB3">
      <w:pPr>
        <w:pStyle w:val="ConsPlusNonformat"/>
        <w:jc w:val="right"/>
        <w:rPr>
          <w:rFonts w:ascii="Times New Roman" w:hAnsi="Times New Roman" w:cs="Times New Roman"/>
          <w:i/>
        </w:rPr>
      </w:pPr>
      <w:r w:rsidRPr="00235142">
        <w:rPr>
          <w:rFonts w:ascii="Times New Roman" w:hAnsi="Times New Roman" w:cs="Times New Roman"/>
          <w:i/>
        </w:rPr>
        <w:t xml:space="preserve">                осуществить погребение умершего, паспортные данные,</w:t>
      </w:r>
    </w:p>
    <w:p w:rsidR="00917AB3" w:rsidRPr="00235142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235142">
        <w:rPr>
          <w:rFonts w:ascii="Times New Roman" w:hAnsi="Times New Roman" w:cs="Times New Roman"/>
          <w:i/>
        </w:rPr>
        <w:t xml:space="preserve">                              место регистрации, телефон</w:t>
      </w:r>
      <w:r w:rsidRPr="00235142">
        <w:rPr>
          <w:rFonts w:ascii="Times New Roman" w:hAnsi="Times New Roman" w:cs="Times New Roman"/>
        </w:rPr>
        <w:t>)</w:t>
      </w:r>
    </w:p>
    <w:p w:rsidR="00917AB3" w:rsidRPr="00235142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235142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235142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235142">
        <w:rPr>
          <w:rFonts w:ascii="Times New Roman" w:hAnsi="Times New Roman" w:cs="Times New Roman"/>
        </w:rPr>
        <w:t>ЗАЯВЛЕНИЕ</w:t>
      </w:r>
    </w:p>
    <w:p w:rsidR="00AE47C9" w:rsidRPr="00235142" w:rsidRDefault="00AE47C9" w:rsidP="00AE47C9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</w:p>
    <w:p w:rsidR="00F4612A" w:rsidRPr="00235142" w:rsidRDefault="00917AB3" w:rsidP="00AE47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235142">
        <w:rPr>
          <w:rFonts w:ascii="Times New Roman" w:hAnsi="Times New Roman" w:cs="Times New Roman"/>
          <w:sz w:val="20"/>
          <w:szCs w:val="20"/>
        </w:rPr>
        <w:t xml:space="preserve">Прошу </w:t>
      </w:r>
      <w:r w:rsidR="00FF7642" w:rsidRPr="00235142">
        <w:rPr>
          <w:rFonts w:ascii="Times New Roman" w:hAnsi="Times New Roman" w:cs="Times New Roman"/>
          <w:sz w:val="20"/>
          <w:szCs w:val="20"/>
        </w:rPr>
        <w:t xml:space="preserve">разрешить  </w:t>
      </w:r>
      <w:r w:rsidRPr="00235142">
        <w:rPr>
          <w:rFonts w:ascii="Times New Roman" w:hAnsi="Times New Roman" w:cs="Times New Roman"/>
          <w:sz w:val="20"/>
          <w:szCs w:val="20"/>
        </w:rPr>
        <w:t>произвести:</w:t>
      </w:r>
      <w:r w:rsidR="00AE47C9" w:rsidRPr="00235142">
        <w:rPr>
          <w:rFonts w:ascii="Times New Roman" w:hAnsi="Times New Roman" w:cs="Times New Roman"/>
          <w:sz w:val="20"/>
          <w:szCs w:val="20"/>
        </w:rPr>
        <w:t xml:space="preserve"> установку/замену/монтаж/демонтаж/ремонт                                                      (</w:t>
      </w:r>
      <w:r w:rsidR="00AE47C9" w:rsidRPr="00235142">
        <w:rPr>
          <w:rFonts w:ascii="Times New Roman" w:hAnsi="Times New Roman" w:cs="Times New Roman"/>
          <w:i/>
          <w:sz w:val="20"/>
          <w:szCs w:val="20"/>
        </w:rPr>
        <w:t>нужное  подчеркнуть</w:t>
      </w:r>
      <w:r w:rsidR="00AE47C9" w:rsidRPr="00235142">
        <w:rPr>
          <w:rFonts w:ascii="Times New Roman" w:hAnsi="Times New Roman" w:cs="Times New Roman"/>
          <w:sz w:val="20"/>
          <w:szCs w:val="20"/>
        </w:rPr>
        <w:t xml:space="preserve">) </w:t>
      </w:r>
      <w:r w:rsidR="00F4612A" w:rsidRPr="00235142">
        <w:rPr>
          <w:rFonts w:ascii="Times New Roman" w:hAnsi="Times New Roman" w:cs="Times New Roman"/>
          <w:sz w:val="20"/>
          <w:szCs w:val="20"/>
        </w:rPr>
        <w:t>надмогильного  сооружения  (надгробия)  или  ограды  (</w:t>
      </w:r>
      <w:r w:rsidR="00F4612A" w:rsidRPr="00235142">
        <w:rPr>
          <w:rFonts w:ascii="Times New Roman" w:hAnsi="Times New Roman" w:cs="Times New Roman"/>
          <w:i/>
          <w:sz w:val="20"/>
          <w:szCs w:val="20"/>
        </w:rPr>
        <w:t>нужное  подчеркнуть</w:t>
      </w:r>
      <w:r w:rsidR="00F4612A" w:rsidRPr="00235142">
        <w:rPr>
          <w:rFonts w:ascii="Times New Roman" w:hAnsi="Times New Roman" w:cs="Times New Roman"/>
          <w:sz w:val="20"/>
          <w:szCs w:val="20"/>
        </w:rPr>
        <w:t>)</w:t>
      </w:r>
    </w:p>
    <w:p w:rsidR="009B5C0A" w:rsidRPr="00235142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235142">
        <w:rPr>
          <w:rFonts w:ascii="Times New Roman" w:hAnsi="Times New Roman" w:cs="Times New Roman"/>
        </w:rPr>
        <w:t>на могиле _________________________________________________________________</w:t>
      </w:r>
    </w:p>
    <w:p w:rsidR="009B5C0A" w:rsidRPr="00235142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235142">
        <w:rPr>
          <w:rFonts w:ascii="Times New Roman" w:hAnsi="Times New Roman" w:cs="Times New Roman"/>
        </w:rPr>
        <w:t xml:space="preserve">                           (</w:t>
      </w:r>
      <w:r w:rsidRPr="00235142">
        <w:rPr>
          <w:rFonts w:ascii="Times New Roman" w:hAnsi="Times New Roman" w:cs="Times New Roman"/>
          <w:i/>
        </w:rPr>
        <w:t>фамилия, имя, отчество умершего</w:t>
      </w:r>
      <w:r w:rsidRPr="00235142">
        <w:rPr>
          <w:rFonts w:ascii="Times New Roman" w:hAnsi="Times New Roman" w:cs="Times New Roman"/>
        </w:rPr>
        <w:t>)</w:t>
      </w:r>
    </w:p>
    <w:p w:rsidR="009B5C0A" w:rsidRPr="00235142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235142">
        <w:rPr>
          <w:rFonts w:ascii="Times New Roman" w:hAnsi="Times New Roman" w:cs="Times New Roman"/>
        </w:rPr>
        <w:t>На кладбище: _________________________________________________________________</w:t>
      </w:r>
    </w:p>
    <w:p w:rsidR="00917AB3" w:rsidRPr="00235142" w:rsidRDefault="00917AB3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5102C1" w:rsidRPr="00235142" w:rsidRDefault="005102C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235142">
        <w:rPr>
          <w:rFonts w:ascii="Times New Roman" w:hAnsi="Times New Roman" w:cs="Times New Roman"/>
        </w:rPr>
        <w:t>Сектор N ______, Ряд N _______, Могила N _______</w:t>
      </w:r>
    </w:p>
    <w:p w:rsidR="00903441" w:rsidRPr="00235142" w:rsidRDefault="0090344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235142">
        <w:rPr>
          <w:rFonts w:ascii="Times New Roman" w:hAnsi="Times New Roman" w:cs="Times New Roman"/>
        </w:rPr>
        <w:t xml:space="preserve">технические характеристики надмогильного сооружения (надгробия) или  ограды, в том числе размер </w:t>
      </w:r>
    </w:p>
    <w:p w:rsidR="00903441" w:rsidRPr="00235142" w:rsidRDefault="0090344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235142">
        <w:rPr>
          <w:rFonts w:ascii="Times New Roman" w:hAnsi="Times New Roman" w:cs="Times New Roman"/>
        </w:rPr>
        <w:t>___________________________________________________________________________</w:t>
      </w:r>
    </w:p>
    <w:p w:rsidR="009B5C0A" w:rsidRPr="00235142" w:rsidRDefault="005102C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235142">
        <w:rPr>
          <w:rFonts w:ascii="Times New Roman" w:hAnsi="Times New Roman" w:cs="Times New Roman"/>
        </w:rPr>
        <w:t>Прилагаю копии документов:</w:t>
      </w:r>
    </w:p>
    <w:p w:rsidR="009B5C0A" w:rsidRPr="00235142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5102C1" w:rsidRPr="00235142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235142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235142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235142" w:rsidRDefault="00557540" w:rsidP="00973090">
      <w:pPr>
        <w:spacing w:after="0"/>
        <w:rPr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235142" w:rsidRDefault="00557540" w:rsidP="007F1D79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Вышеуказанные работы будут производиться _____________________________________________________________</w:t>
      </w:r>
    </w:p>
    <w:p w:rsidR="00557540" w:rsidRPr="00235142" w:rsidRDefault="00557540" w:rsidP="007F1D79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(</w:t>
      </w:r>
      <w:r w:rsidRPr="00235142">
        <w:rPr>
          <w:rFonts w:ascii="Times New Roman" w:eastAsia="Times New Roman" w:hAnsi="Times New Roman" w:cs="Times New Roman"/>
          <w:i/>
          <w:sz w:val="20"/>
          <w:szCs w:val="20"/>
        </w:rPr>
        <w:t>исполнитель работ, дата проведения работ</w:t>
      </w:r>
      <w:r w:rsidRPr="00235142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557540" w:rsidRPr="00235142" w:rsidRDefault="00557540" w:rsidP="00557540">
      <w:pPr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По   окончании   работ  обязуюсь  вывести  остатки  строительных  расходных материалов и привести в</w:t>
      </w:r>
    </w:p>
    <w:p w:rsidR="00557540" w:rsidRPr="00235142" w:rsidRDefault="00557540" w:rsidP="00557540">
      <w:pPr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порядок прилегающую территорию к месту захоронения</w:t>
      </w:r>
      <w:r w:rsidR="00F55718" w:rsidRPr="00235142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FF7642" w:rsidRPr="002351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Результат муниципальной услуги выдать следующим способом:</w:t>
      </w:r>
    </w:p>
    <w:p w:rsidR="00FF7642" w:rsidRPr="00235142" w:rsidRDefault="00FF7642" w:rsidP="00FF7642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 xml:space="preserve">посредством личного обращения в </w:t>
      </w:r>
      <w:r w:rsidRPr="00235142">
        <w:rPr>
          <w:rFonts w:ascii="Times New Roman" w:eastAsia="Times New Roman" w:hAnsi="Times New Roman" w:cs="Times New Roman"/>
          <w:i/>
          <w:sz w:val="20"/>
          <w:szCs w:val="20"/>
        </w:rPr>
        <w:t>*наименование ОМСУ*:</w:t>
      </w:r>
    </w:p>
    <w:p w:rsidR="00FF7642" w:rsidRPr="00235142" w:rsidRDefault="00FF7642" w:rsidP="00FF7642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в форме документа на бумажном носителе;</w:t>
      </w:r>
    </w:p>
    <w:p w:rsidR="00FF7642" w:rsidRPr="00235142" w:rsidRDefault="00FF7642" w:rsidP="00FF7642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почтовым отправлением на адрес, указанный в заявлении (только на бумажном носителе);</w:t>
      </w:r>
    </w:p>
    <w:p w:rsidR="00FF7642" w:rsidRPr="00235142" w:rsidRDefault="00FF7642" w:rsidP="00FF7642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посредством личного обращения в многофункциональный центр (только на бумажном носителе)</w:t>
      </w:r>
      <w:r w:rsidR="00641883" w:rsidRPr="00235142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FF7642" w:rsidRPr="00235142" w:rsidRDefault="00FF7642" w:rsidP="00FF764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p w:rsidR="00FF7642" w:rsidRPr="002351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&lt;&lt;Обратная сторона заявления&gt;&gt;</w:t>
      </w:r>
    </w:p>
    <w:p w:rsidR="00FF7642" w:rsidRPr="002351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FF7642" w:rsidRPr="002351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lastRenderedPageBreak/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FF7642" w:rsidRPr="002351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p w:rsidR="00FF7642" w:rsidRPr="002351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 xml:space="preserve">    _____________            __________________________________________</w:t>
      </w:r>
    </w:p>
    <w:p w:rsidR="00FF7642" w:rsidRPr="00FF7642" w:rsidRDefault="00FF7642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5142">
        <w:rPr>
          <w:rFonts w:ascii="Times New Roman" w:eastAsia="Times New Roman" w:hAnsi="Times New Roman" w:cs="Times New Roman"/>
          <w:sz w:val="20"/>
          <w:szCs w:val="20"/>
        </w:rPr>
        <w:t>(подпись заявителя)                         (Ф.И.О. заявителя, полностью)</w:t>
      </w:r>
    </w:p>
    <w:p w:rsidR="00557540" w:rsidRPr="00973090" w:rsidRDefault="00557540" w:rsidP="005102C1">
      <w:pPr>
        <w:rPr>
          <w:rFonts w:ascii="Times New Roman" w:hAnsi="Times New Roman" w:cs="Times New Roman"/>
          <w:sz w:val="20"/>
          <w:szCs w:val="20"/>
        </w:rPr>
      </w:pPr>
    </w:p>
    <w:p w:rsidR="00917AB3" w:rsidRPr="00917AB3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sectPr w:rsidR="00917AB3" w:rsidRPr="00917AB3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34BD" w:rsidRDefault="009334BD" w:rsidP="001C0680">
      <w:pPr>
        <w:spacing w:after="0" w:line="240" w:lineRule="auto"/>
      </w:pPr>
      <w:r>
        <w:separator/>
      </w:r>
    </w:p>
  </w:endnote>
  <w:endnote w:type="continuationSeparator" w:id="0">
    <w:p w:rsidR="009334BD" w:rsidRDefault="009334BD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panose1 w:val="02020603050405020304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2F5F85" w:rsidRDefault="002F5F85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235142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34BD" w:rsidRDefault="009334BD" w:rsidP="001C0680">
      <w:pPr>
        <w:spacing w:after="0" w:line="240" w:lineRule="auto"/>
      </w:pPr>
      <w:r>
        <w:separator/>
      </w:r>
    </w:p>
  </w:footnote>
  <w:footnote w:type="continuationSeparator" w:id="0">
    <w:p w:rsidR="009334BD" w:rsidRDefault="009334BD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275339E"/>
    <w:multiLevelType w:val="hybridMultilevel"/>
    <w:tmpl w:val="FEC0D85A"/>
    <w:lvl w:ilvl="0" w:tplc="6D36108E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AD417E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A5D1BB9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68"/>
        </w:tabs>
        <w:ind w:left="236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88"/>
        </w:tabs>
        <w:ind w:left="308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808"/>
        </w:tabs>
        <w:ind w:left="380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28"/>
        </w:tabs>
        <w:ind w:left="452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48"/>
        </w:tabs>
        <w:ind w:left="524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68"/>
        </w:tabs>
        <w:ind w:left="596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88"/>
        </w:tabs>
        <w:ind w:left="668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408"/>
        </w:tabs>
        <w:ind w:left="7408" w:hanging="180"/>
      </w:pPr>
    </w:lvl>
  </w:abstractNum>
  <w:abstractNum w:abstractNumId="18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1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>
    <w:nsid w:val="6B642E3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6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8"/>
  </w:num>
  <w:num w:numId="3">
    <w:abstractNumId w:val="28"/>
  </w:num>
  <w:num w:numId="4">
    <w:abstractNumId w:val="25"/>
  </w:num>
  <w:num w:numId="5">
    <w:abstractNumId w:val="12"/>
  </w:num>
  <w:num w:numId="6">
    <w:abstractNumId w:val="0"/>
  </w:num>
  <w:num w:numId="7">
    <w:abstractNumId w:val="20"/>
  </w:num>
  <w:num w:numId="8">
    <w:abstractNumId w:val="10"/>
  </w:num>
  <w:num w:numId="9">
    <w:abstractNumId w:val="2"/>
  </w:num>
  <w:num w:numId="10">
    <w:abstractNumId w:val="27"/>
  </w:num>
  <w:num w:numId="11">
    <w:abstractNumId w:val="11"/>
  </w:num>
  <w:num w:numId="12">
    <w:abstractNumId w:val="22"/>
  </w:num>
  <w:num w:numId="13">
    <w:abstractNumId w:val="3"/>
  </w:num>
  <w:num w:numId="14">
    <w:abstractNumId w:val="29"/>
  </w:num>
  <w:num w:numId="15">
    <w:abstractNumId w:val="18"/>
  </w:num>
  <w:num w:numId="16">
    <w:abstractNumId w:val="18"/>
  </w:num>
  <w:num w:numId="17">
    <w:abstractNumId w:val="18"/>
  </w:num>
  <w:num w:numId="18">
    <w:abstractNumId w:val="14"/>
  </w:num>
  <w:num w:numId="19">
    <w:abstractNumId w:val="15"/>
  </w:num>
  <w:num w:numId="20">
    <w:abstractNumId w:val="21"/>
  </w:num>
  <w:num w:numId="21">
    <w:abstractNumId w:val="6"/>
  </w:num>
  <w:num w:numId="22">
    <w:abstractNumId w:val="13"/>
  </w:num>
  <w:num w:numId="23">
    <w:abstractNumId w:val="4"/>
  </w:num>
  <w:num w:numId="24">
    <w:abstractNumId w:val="7"/>
  </w:num>
  <w:num w:numId="25">
    <w:abstractNumId w:val="26"/>
  </w:num>
  <w:num w:numId="26">
    <w:abstractNumId w:val="19"/>
  </w:num>
  <w:num w:numId="27">
    <w:abstractNumId w:val="24"/>
  </w:num>
  <w:num w:numId="28">
    <w:abstractNumId w:val="1"/>
  </w:num>
  <w:num w:numId="29">
    <w:abstractNumId w:val="9"/>
  </w:num>
  <w:num w:numId="30">
    <w:abstractNumId w:val="23"/>
  </w:num>
  <w:num w:numId="31">
    <w:abstractNumId w:val="16"/>
  </w:num>
  <w:num w:numId="32">
    <w:abstractNumId w:val="8"/>
  </w:num>
  <w:num w:numId="3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05C6"/>
    <w:rsid w:val="00004E02"/>
    <w:rsid w:val="00010626"/>
    <w:rsid w:val="00011E9D"/>
    <w:rsid w:val="00012C1E"/>
    <w:rsid w:val="00015836"/>
    <w:rsid w:val="00015CDA"/>
    <w:rsid w:val="0001767A"/>
    <w:rsid w:val="00020931"/>
    <w:rsid w:val="0002102E"/>
    <w:rsid w:val="00021D8E"/>
    <w:rsid w:val="00026336"/>
    <w:rsid w:val="00026356"/>
    <w:rsid w:val="000269E4"/>
    <w:rsid w:val="00032794"/>
    <w:rsid w:val="00044112"/>
    <w:rsid w:val="00053CF3"/>
    <w:rsid w:val="00060241"/>
    <w:rsid w:val="0006056A"/>
    <w:rsid w:val="00060F9F"/>
    <w:rsid w:val="00063525"/>
    <w:rsid w:val="000635D3"/>
    <w:rsid w:val="000669D5"/>
    <w:rsid w:val="000708BA"/>
    <w:rsid w:val="00071F07"/>
    <w:rsid w:val="0007567A"/>
    <w:rsid w:val="000758E9"/>
    <w:rsid w:val="00077053"/>
    <w:rsid w:val="000838F2"/>
    <w:rsid w:val="00085494"/>
    <w:rsid w:val="00085697"/>
    <w:rsid w:val="00090254"/>
    <w:rsid w:val="00092A44"/>
    <w:rsid w:val="000A1338"/>
    <w:rsid w:val="000A31F2"/>
    <w:rsid w:val="000A4561"/>
    <w:rsid w:val="000A49B2"/>
    <w:rsid w:val="000A5937"/>
    <w:rsid w:val="000A5F51"/>
    <w:rsid w:val="000B6D2A"/>
    <w:rsid w:val="000B7F31"/>
    <w:rsid w:val="000C3C54"/>
    <w:rsid w:val="000C48EF"/>
    <w:rsid w:val="000C50BE"/>
    <w:rsid w:val="000C5BE1"/>
    <w:rsid w:val="000C6BD9"/>
    <w:rsid w:val="000D0B83"/>
    <w:rsid w:val="000D2FC8"/>
    <w:rsid w:val="000D3C3C"/>
    <w:rsid w:val="000D54B8"/>
    <w:rsid w:val="000D6142"/>
    <w:rsid w:val="000D76F1"/>
    <w:rsid w:val="000D79C0"/>
    <w:rsid w:val="000E0A9D"/>
    <w:rsid w:val="000F0FAA"/>
    <w:rsid w:val="000F3B3B"/>
    <w:rsid w:val="000F4A33"/>
    <w:rsid w:val="000F6134"/>
    <w:rsid w:val="000F7143"/>
    <w:rsid w:val="0010440A"/>
    <w:rsid w:val="00107563"/>
    <w:rsid w:val="00107636"/>
    <w:rsid w:val="00107E57"/>
    <w:rsid w:val="001109B0"/>
    <w:rsid w:val="0011173A"/>
    <w:rsid w:val="001144A9"/>
    <w:rsid w:val="00117E22"/>
    <w:rsid w:val="001215CB"/>
    <w:rsid w:val="00124122"/>
    <w:rsid w:val="001247AF"/>
    <w:rsid w:val="00126D9A"/>
    <w:rsid w:val="001273E4"/>
    <w:rsid w:val="00130417"/>
    <w:rsid w:val="00131C0E"/>
    <w:rsid w:val="00134E33"/>
    <w:rsid w:val="001354D5"/>
    <w:rsid w:val="00135807"/>
    <w:rsid w:val="00137140"/>
    <w:rsid w:val="00143EF7"/>
    <w:rsid w:val="00144ABC"/>
    <w:rsid w:val="001453AE"/>
    <w:rsid w:val="0014577F"/>
    <w:rsid w:val="001477F0"/>
    <w:rsid w:val="001503EA"/>
    <w:rsid w:val="0015127B"/>
    <w:rsid w:val="00154B8B"/>
    <w:rsid w:val="001565A0"/>
    <w:rsid w:val="00156DBE"/>
    <w:rsid w:val="00160032"/>
    <w:rsid w:val="00160265"/>
    <w:rsid w:val="0016050F"/>
    <w:rsid w:val="001605BC"/>
    <w:rsid w:val="00164B05"/>
    <w:rsid w:val="001652E7"/>
    <w:rsid w:val="0016530F"/>
    <w:rsid w:val="001658B9"/>
    <w:rsid w:val="00166D1D"/>
    <w:rsid w:val="001671F5"/>
    <w:rsid w:val="00172961"/>
    <w:rsid w:val="0017336C"/>
    <w:rsid w:val="00173867"/>
    <w:rsid w:val="00174757"/>
    <w:rsid w:val="00190B42"/>
    <w:rsid w:val="00191EE3"/>
    <w:rsid w:val="0019405B"/>
    <w:rsid w:val="0019478B"/>
    <w:rsid w:val="001A2CF1"/>
    <w:rsid w:val="001A4A89"/>
    <w:rsid w:val="001B1582"/>
    <w:rsid w:val="001B3014"/>
    <w:rsid w:val="001B6372"/>
    <w:rsid w:val="001C0680"/>
    <w:rsid w:val="001C5E57"/>
    <w:rsid w:val="001D0BA9"/>
    <w:rsid w:val="001D1487"/>
    <w:rsid w:val="001D3DB1"/>
    <w:rsid w:val="001E2538"/>
    <w:rsid w:val="001E3A00"/>
    <w:rsid w:val="001E502F"/>
    <w:rsid w:val="001E7817"/>
    <w:rsid w:val="001F23D6"/>
    <w:rsid w:val="001F39DF"/>
    <w:rsid w:val="001F5A1C"/>
    <w:rsid w:val="001F5CAB"/>
    <w:rsid w:val="001F7AE4"/>
    <w:rsid w:val="002019AA"/>
    <w:rsid w:val="002021E8"/>
    <w:rsid w:val="00202239"/>
    <w:rsid w:val="002066E1"/>
    <w:rsid w:val="00210D28"/>
    <w:rsid w:val="002118FF"/>
    <w:rsid w:val="002128CF"/>
    <w:rsid w:val="00213605"/>
    <w:rsid w:val="00213986"/>
    <w:rsid w:val="0021398C"/>
    <w:rsid w:val="00215DBD"/>
    <w:rsid w:val="00217EB4"/>
    <w:rsid w:val="00220890"/>
    <w:rsid w:val="00220D5F"/>
    <w:rsid w:val="0022131E"/>
    <w:rsid w:val="00230B44"/>
    <w:rsid w:val="00233D2E"/>
    <w:rsid w:val="00235142"/>
    <w:rsid w:val="002351A9"/>
    <w:rsid w:val="00236B10"/>
    <w:rsid w:val="002434E3"/>
    <w:rsid w:val="002477A9"/>
    <w:rsid w:val="0026072E"/>
    <w:rsid w:val="00270048"/>
    <w:rsid w:val="002716DA"/>
    <w:rsid w:val="00271E15"/>
    <w:rsid w:val="00272AF5"/>
    <w:rsid w:val="00275F8E"/>
    <w:rsid w:val="00276053"/>
    <w:rsid w:val="002762DC"/>
    <w:rsid w:val="002774BC"/>
    <w:rsid w:val="002810B9"/>
    <w:rsid w:val="0028678B"/>
    <w:rsid w:val="00287497"/>
    <w:rsid w:val="00287499"/>
    <w:rsid w:val="002971EA"/>
    <w:rsid w:val="002A1A51"/>
    <w:rsid w:val="002A7C31"/>
    <w:rsid w:val="002B217C"/>
    <w:rsid w:val="002B26F5"/>
    <w:rsid w:val="002B331B"/>
    <w:rsid w:val="002B34CB"/>
    <w:rsid w:val="002B4F7A"/>
    <w:rsid w:val="002C73D9"/>
    <w:rsid w:val="002D06C5"/>
    <w:rsid w:val="002D0BE9"/>
    <w:rsid w:val="002D5786"/>
    <w:rsid w:val="002E43F4"/>
    <w:rsid w:val="002E5895"/>
    <w:rsid w:val="002E600D"/>
    <w:rsid w:val="002F0070"/>
    <w:rsid w:val="002F2E5B"/>
    <w:rsid w:val="002F5F85"/>
    <w:rsid w:val="0030300F"/>
    <w:rsid w:val="00304A40"/>
    <w:rsid w:val="00306BB8"/>
    <w:rsid w:val="00311327"/>
    <w:rsid w:val="00314153"/>
    <w:rsid w:val="00315910"/>
    <w:rsid w:val="0031696F"/>
    <w:rsid w:val="003213D3"/>
    <w:rsid w:val="00322B98"/>
    <w:rsid w:val="0032374E"/>
    <w:rsid w:val="00325BCC"/>
    <w:rsid w:val="003261E0"/>
    <w:rsid w:val="00330048"/>
    <w:rsid w:val="003312DE"/>
    <w:rsid w:val="0033668B"/>
    <w:rsid w:val="003458A9"/>
    <w:rsid w:val="003461FF"/>
    <w:rsid w:val="0034720C"/>
    <w:rsid w:val="003530A4"/>
    <w:rsid w:val="00354AFD"/>
    <w:rsid w:val="00355D0F"/>
    <w:rsid w:val="0035636D"/>
    <w:rsid w:val="003572EC"/>
    <w:rsid w:val="00376618"/>
    <w:rsid w:val="00380A04"/>
    <w:rsid w:val="00386590"/>
    <w:rsid w:val="003925DD"/>
    <w:rsid w:val="0039269F"/>
    <w:rsid w:val="0039743A"/>
    <w:rsid w:val="003A0811"/>
    <w:rsid w:val="003B00FF"/>
    <w:rsid w:val="003B2CCA"/>
    <w:rsid w:val="003B3718"/>
    <w:rsid w:val="003B520B"/>
    <w:rsid w:val="003C153C"/>
    <w:rsid w:val="003D2084"/>
    <w:rsid w:val="003E018E"/>
    <w:rsid w:val="003E2037"/>
    <w:rsid w:val="003E3D92"/>
    <w:rsid w:val="003F0013"/>
    <w:rsid w:val="003F083B"/>
    <w:rsid w:val="003F3B31"/>
    <w:rsid w:val="004010B2"/>
    <w:rsid w:val="00403706"/>
    <w:rsid w:val="00403FE9"/>
    <w:rsid w:val="00406A66"/>
    <w:rsid w:val="00410193"/>
    <w:rsid w:val="00412647"/>
    <w:rsid w:val="00416DCD"/>
    <w:rsid w:val="00420C05"/>
    <w:rsid w:val="00421680"/>
    <w:rsid w:val="0042221D"/>
    <w:rsid w:val="00430A87"/>
    <w:rsid w:val="004335CF"/>
    <w:rsid w:val="00433C56"/>
    <w:rsid w:val="00442B06"/>
    <w:rsid w:val="00443FDE"/>
    <w:rsid w:val="0044410F"/>
    <w:rsid w:val="00447521"/>
    <w:rsid w:val="00450B51"/>
    <w:rsid w:val="00455D7F"/>
    <w:rsid w:val="0045789B"/>
    <w:rsid w:val="00464229"/>
    <w:rsid w:val="004663E8"/>
    <w:rsid w:val="00466507"/>
    <w:rsid w:val="004676FE"/>
    <w:rsid w:val="0046790C"/>
    <w:rsid w:val="00470479"/>
    <w:rsid w:val="004711E7"/>
    <w:rsid w:val="00475A36"/>
    <w:rsid w:val="00482432"/>
    <w:rsid w:val="004832D0"/>
    <w:rsid w:val="004843A4"/>
    <w:rsid w:val="00484E85"/>
    <w:rsid w:val="004856FE"/>
    <w:rsid w:val="004857D1"/>
    <w:rsid w:val="00486245"/>
    <w:rsid w:val="0048632D"/>
    <w:rsid w:val="00486794"/>
    <w:rsid w:val="0048758F"/>
    <w:rsid w:val="00487826"/>
    <w:rsid w:val="00491C63"/>
    <w:rsid w:val="00493524"/>
    <w:rsid w:val="00494015"/>
    <w:rsid w:val="0049525C"/>
    <w:rsid w:val="004A47AC"/>
    <w:rsid w:val="004A51FD"/>
    <w:rsid w:val="004B034D"/>
    <w:rsid w:val="004B3673"/>
    <w:rsid w:val="004B7AFC"/>
    <w:rsid w:val="004B7CCE"/>
    <w:rsid w:val="004C0F3B"/>
    <w:rsid w:val="004C3B60"/>
    <w:rsid w:val="004C3D68"/>
    <w:rsid w:val="004C3F0E"/>
    <w:rsid w:val="004C74A8"/>
    <w:rsid w:val="004C7F54"/>
    <w:rsid w:val="004D148E"/>
    <w:rsid w:val="004D3E58"/>
    <w:rsid w:val="004D3E88"/>
    <w:rsid w:val="004D6F82"/>
    <w:rsid w:val="004F1F74"/>
    <w:rsid w:val="004F62E8"/>
    <w:rsid w:val="005011C6"/>
    <w:rsid w:val="00501BEE"/>
    <w:rsid w:val="00505874"/>
    <w:rsid w:val="005059A7"/>
    <w:rsid w:val="00505FA0"/>
    <w:rsid w:val="00507F51"/>
    <w:rsid w:val="005102C1"/>
    <w:rsid w:val="005113C1"/>
    <w:rsid w:val="0052147D"/>
    <w:rsid w:val="00524C19"/>
    <w:rsid w:val="0052607D"/>
    <w:rsid w:val="00531ABE"/>
    <w:rsid w:val="005340B0"/>
    <w:rsid w:val="0053457B"/>
    <w:rsid w:val="0053782E"/>
    <w:rsid w:val="0053796A"/>
    <w:rsid w:val="00537CBD"/>
    <w:rsid w:val="00546E7A"/>
    <w:rsid w:val="00547E41"/>
    <w:rsid w:val="00554CBE"/>
    <w:rsid w:val="005558E9"/>
    <w:rsid w:val="0055675D"/>
    <w:rsid w:val="00557540"/>
    <w:rsid w:val="0056515A"/>
    <w:rsid w:val="00567DD0"/>
    <w:rsid w:val="00571EB7"/>
    <w:rsid w:val="00572607"/>
    <w:rsid w:val="00572FA8"/>
    <w:rsid w:val="00573195"/>
    <w:rsid w:val="005749CD"/>
    <w:rsid w:val="005756EA"/>
    <w:rsid w:val="00577DF7"/>
    <w:rsid w:val="005815EA"/>
    <w:rsid w:val="0058612F"/>
    <w:rsid w:val="00590AC3"/>
    <w:rsid w:val="00591B9A"/>
    <w:rsid w:val="00597ABA"/>
    <w:rsid w:val="00597B74"/>
    <w:rsid w:val="005A0007"/>
    <w:rsid w:val="005A1684"/>
    <w:rsid w:val="005A1C15"/>
    <w:rsid w:val="005A25B7"/>
    <w:rsid w:val="005B38A3"/>
    <w:rsid w:val="005B460E"/>
    <w:rsid w:val="005B5216"/>
    <w:rsid w:val="005B609F"/>
    <w:rsid w:val="005C3798"/>
    <w:rsid w:val="005C4040"/>
    <w:rsid w:val="005D0302"/>
    <w:rsid w:val="005D353C"/>
    <w:rsid w:val="005E0D58"/>
    <w:rsid w:val="005E2901"/>
    <w:rsid w:val="005E5A7A"/>
    <w:rsid w:val="005E660F"/>
    <w:rsid w:val="005F18A0"/>
    <w:rsid w:val="005F292F"/>
    <w:rsid w:val="0060082A"/>
    <w:rsid w:val="00601A65"/>
    <w:rsid w:val="00602C2A"/>
    <w:rsid w:val="00611EAE"/>
    <w:rsid w:val="006124B9"/>
    <w:rsid w:val="00614D14"/>
    <w:rsid w:val="00620658"/>
    <w:rsid w:val="00621AFD"/>
    <w:rsid w:val="00621F77"/>
    <w:rsid w:val="0062339C"/>
    <w:rsid w:val="006237F1"/>
    <w:rsid w:val="0062496D"/>
    <w:rsid w:val="00627336"/>
    <w:rsid w:val="00631469"/>
    <w:rsid w:val="00640336"/>
    <w:rsid w:val="00640FE6"/>
    <w:rsid w:val="00641883"/>
    <w:rsid w:val="006478E2"/>
    <w:rsid w:val="00650D51"/>
    <w:rsid w:val="00650EE7"/>
    <w:rsid w:val="00653A68"/>
    <w:rsid w:val="006553B4"/>
    <w:rsid w:val="006562C8"/>
    <w:rsid w:val="0065641D"/>
    <w:rsid w:val="006574EF"/>
    <w:rsid w:val="006607C5"/>
    <w:rsid w:val="00660D5A"/>
    <w:rsid w:val="00664899"/>
    <w:rsid w:val="00666E27"/>
    <w:rsid w:val="00666E79"/>
    <w:rsid w:val="00671ABE"/>
    <w:rsid w:val="00674F90"/>
    <w:rsid w:val="0067534B"/>
    <w:rsid w:val="006753CF"/>
    <w:rsid w:val="0068173A"/>
    <w:rsid w:val="00682945"/>
    <w:rsid w:val="006837A5"/>
    <w:rsid w:val="00683CC5"/>
    <w:rsid w:val="00686385"/>
    <w:rsid w:val="006928B9"/>
    <w:rsid w:val="006A2BDF"/>
    <w:rsid w:val="006B230D"/>
    <w:rsid w:val="006B4368"/>
    <w:rsid w:val="006B789C"/>
    <w:rsid w:val="006C133A"/>
    <w:rsid w:val="006C2C60"/>
    <w:rsid w:val="006C4313"/>
    <w:rsid w:val="006C773B"/>
    <w:rsid w:val="006D321B"/>
    <w:rsid w:val="006D5931"/>
    <w:rsid w:val="006E0484"/>
    <w:rsid w:val="006E1D8C"/>
    <w:rsid w:val="006E225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5B73"/>
    <w:rsid w:val="00712281"/>
    <w:rsid w:val="00712600"/>
    <w:rsid w:val="007138D0"/>
    <w:rsid w:val="00713AC6"/>
    <w:rsid w:val="00713B23"/>
    <w:rsid w:val="00715575"/>
    <w:rsid w:val="00716A91"/>
    <w:rsid w:val="0072588D"/>
    <w:rsid w:val="00725D93"/>
    <w:rsid w:val="00727BE3"/>
    <w:rsid w:val="007316B7"/>
    <w:rsid w:val="00741E23"/>
    <w:rsid w:val="0074401F"/>
    <w:rsid w:val="00744C03"/>
    <w:rsid w:val="00744C73"/>
    <w:rsid w:val="007456A6"/>
    <w:rsid w:val="00751D47"/>
    <w:rsid w:val="00754147"/>
    <w:rsid w:val="007544F6"/>
    <w:rsid w:val="00766ED9"/>
    <w:rsid w:val="007702E7"/>
    <w:rsid w:val="00775DF9"/>
    <w:rsid w:val="00777217"/>
    <w:rsid w:val="007838BE"/>
    <w:rsid w:val="00785A1B"/>
    <w:rsid w:val="00785CD2"/>
    <w:rsid w:val="0079180B"/>
    <w:rsid w:val="00793A2D"/>
    <w:rsid w:val="00795345"/>
    <w:rsid w:val="0079573A"/>
    <w:rsid w:val="00797BED"/>
    <w:rsid w:val="007A0459"/>
    <w:rsid w:val="007A06B9"/>
    <w:rsid w:val="007A32AD"/>
    <w:rsid w:val="007A63D3"/>
    <w:rsid w:val="007A7332"/>
    <w:rsid w:val="007B2438"/>
    <w:rsid w:val="007B7CD7"/>
    <w:rsid w:val="007C0FAB"/>
    <w:rsid w:val="007C5CBF"/>
    <w:rsid w:val="007C6993"/>
    <w:rsid w:val="007D26B6"/>
    <w:rsid w:val="007D2937"/>
    <w:rsid w:val="007D2E73"/>
    <w:rsid w:val="007D6B6D"/>
    <w:rsid w:val="007D7FC4"/>
    <w:rsid w:val="007E442B"/>
    <w:rsid w:val="007F0A7A"/>
    <w:rsid w:val="007F14A2"/>
    <w:rsid w:val="007F1D79"/>
    <w:rsid w:val="007F2F0E"/>
    <w:rsid w:val="007F6855"/>
    <w:rsid w:val="007F7515"/>
    <w:rsid w:val="008012F4"/>
    <w:rsid w:val="0080143E"/>
    <w:rsid w:val="0080201D"/>
    <w:rsid w:val="00803FAE"/>
    <w:rsid w:val="008075C7"/>
    <w:rsid w:val="00807B25"/>
    <w:rsid w:val="008122B1"/>
    <w:rsid w:val="00815F98"/>
    <w:rsid w:val="00821CD6"/>
    <w:rsid w:val="00822A76"/>
    <w:rsid w:val="00822D7E"/>
    <w:rsid w:val="00826244"/>
    <w:rsid w:val="00832DD4"/>
    <w:rsid w:val="00835236"/>
    <w:rsid w:val="00836AA7"/>
    <w:rsid w:val="008403DF"/>
    <w:rsid w:val="008414A7"/>
    <w:rsid w:val="00841BCE"/>
    <w:rsid w:val="00842F24"/>
    <w:rsid w:val="00843DB6"/>
    <w:rsid w:val="00850861"/>
    <w:rsid w:val="00851E06"/>
    <w:rsid w:val="0086328E"/>
    <w:rsid w:val="008638D7"/>
    <w:rsid w:val="0087309E"/>
    <w:rsid w:val="0087469A"/>
    <w:rsid w:val="00881ACC"/>
    <w:rsid w:val="00885203"/>
    <w:rsid w:val="00885C23"/>
    <w:rsid w:val="00886D7F"/>
    <w:rsid w:val="0088725B"/>
    <w:rsid w:val="00891952"/>
    <w:rsid w:val="008A29B0"/>
    <w:rsid w:val="008B1AE6"/>
    <w:rsid w:val="008B38C2"/>
    <w:rsid w:val="008B3943"/>
    <w:rsid w:val="008B44EB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3216"/>
    <w:rsid w:val="008E6406"/>
    <w:rsid w:val="008E70AC"/>
    <w:rsid w:val="008E7A9B"/>
    <w:rsid w:val="008F26F3"/>
    <w:rsid w:val="009025B5"/>
    <w:rsid w:val="00903441"/>
    <w:rsid w:val="009045EB"/>
    <w:rsid w:val="00907553"/>
    <w:rsid w:val="00915536"/>
    <w:rsid w:val="0091593A"/>
    <w:rsid w:val="00917AB3"/>
    <w:rsid w:val="00921FAC"/>
    <w:rsid w:val="00926042"/>
    <w:rsid w:val="009300A9"/>
    <w:rsid w:val="009334BD"/>
    <w:rsid w:val="0094172A"/>
    <w:rsid w:val="00946846"/>
    <w:rsid w:val="00952F87"/>
    <w:rsid w:val="00953D72"/>
    <w:rsid w:val="00954793"/>
    <w:rsid w:val="009577EC"/>
    <w:rsid w:val="00962FDA"/>
    <w:rsid w:val="00963AA6"/>
    <w:rsid w:val="00972F0B"/>
    <w:rsid w:val="00973090"/>
    <w:rsid w:val="00973E77"/>
    <w:rsid w:val="00982213"/>
    <w:rsid w:val="00983A8F"/>
    <w:rsid w:val="00987316"/>
    <w:rsid w:val="00992C74"/>
    <w:rsid w:val="009931BF"/>
    <w:rsid w:val="00993353"/>
    <w:rsid w:val="00997B27"/>
    <w:rsid w:val="009A2B08"/>
    <w:rsid w:val="009A2C18"/>
    <w:rsid w:val="009A3867"/>
    <w:rsid w:val="009A4CD9"/>
    <w:rsid w:val="009A728E"/>
    <w:rsid w:val="009B34A0"/>
    <w:rsid w:val="009B46D4"/>
    <w:rsid w:val="009B5C0A"/>
    <w:rsid w:val="009C1927"/>
    <w:rsid w:val="009C2CAA"/>
    <w:rsid w:val="009D2194"/>
    <w:rsid w:val="009D385A"/>
    <w:rsid w:val="009E0298"/>
    <w:rsid w:val="009E4923"/>
    <w:rsid w:val="009F2061"/>
    <w:rsid w:val="009F494A"/>
    <w:rsid w:val="009F66DA"/>
    <w:rsid w:val="00A01E6B"/>
    <w:rsid w:val="00A0420C"/>
    <w:rsid w:val="00A0654A"/>
    <w:rsid w:val="00A06C31"/>
    <w:rsid w:val="00A07F2D"/>
    <w:rsid w:val="00A1291A"/>
    <w:rsid w:val="00A145A7"/>
    <w:rsid w:val="00A2052B"/>
    <w:rsid w:val="00A20845"/>
    <w:rsid w:val="00A21B7D"/>
    <w:rsid w:val="00A21D62"/>
    <w:rsid w:val="00A22211"/>
    <w:rsid w:val="00A22D2F"/>
    <w:rsid w:val="00A256A2"/>
    <w:rsid w:val="00A268A1"/>
    <w:rsid w:val="00A26AEB"/>
    <w:rsid w:val="00A27779"/>
    <w:rsid w:val="00A33196"/>
    <w:rsid w:val="00A34B36"/>
    <w:rsid w:val="00A35BBA"/>
    <w:rsid w:val="00A37443"/>
    <w:rsid w:val="00A402E3"/>
    <w:rsid w:val="00A404A4"/>
    <w:rsid w:val="00A4069C"/>
    <w:rsid w:val="00A435DB"/>
    <w:rsid w:val="00A44322"/>
    <w:rsid w:val="00A45312"/>
    <w:rsid w:val="00A4637F"/>
    <w:rsid w:val="00A504ED"/>
    <w:rsid w:val="00A50950"/>
    <w:rsid w:val="00A513A4"/>
    <w:rsid w:val="00A5458C"/>
    <w:rsid w:val="00A60D46"/>
    <w:rsid w:val="00A63C75"/>
    <w:rsid w:val="00A84A61"/>
    <w:rsid w:val="00A903DC"/>
    <w:rsid w:val="00A90931"/>
    <w:rsid w:val="00A93B76"/>
    <w:rsid w:val="00A951CD"/>
    <w:rsid w:val="00A96F1C"/>
    <w:rsid w:val="00A97AEE"/>
    <w:rsid w:val="00A97CEA"/>
    <w:rsid w:val="00AA6D82"/>
    <w:rsid w:val="00AB304C"/>
    <w:rsid w:val="00AC0B1C"/>
    <w:rsid w:val="00AC12AD"/>
    <w:rsid w:val="00AC2C2C"/>
    <w:rsid w:val="00AC4DFF"/>
    <w:rsid w:val="00AC6C21"/>
    <w:rsid w:val="00AC77E7"/>
    <w:rsid w:val="00AD0D2F"/>
    <w:rsid w:val="00AD38B3"/>
    <w:rsid w:val="00AD533E"/>
    <w:rsid w:val="00AD5D4F"/>
    <w:rsid w:val="00AD6342"/>
    <w:rsid w:val="00AD7ACD"/>
    <w:rsid w:val="00AE0495"/>
    <w:rsid w:val="00AE0697"/>
    <w:rsid w:val="00AE33B8"/>
    <w:rsid w:val="00AE3590"/>
    <w:rsid w:val="00AE47C9"/>
    <w:rsid w:val="00AE6883"/>
    <w:rsid w:val="00AE7F22"/>
    <w:rsid w:val="00AF01E7"/>
    <w:rsid w:val="00AF4BF5"/>
    <w:rsid w:val="00AF4E32"/>
    <w:rsid w:val="00AF5574"/>
    <w:rsid w:val="00B01AE8"/>
    <w:rsid w:val="00B0736F"/>
    <w:rsid w:val="00B14CEF"/>
    <w:rsid w:val="00B15B60"/>
    <w:rsid w:val="00B21691"/>
    <w:rsid w:val="00B22112"/>
    <w:rsid w:val="00B221CF"/>
    <w:rsid w:val="00B23885"/>
    <w:rsid w:val="00B23D6E"/>
    <w:rsid w:val="00B246DF"/>
    <w:rsid w:val="00B26F04"/>
    <w:rsid w:val="00B26F09"/>
    <w:rsid w:val="00B30FA8"/>
    <w:rsid w:val="00B32D76"/>
    <w:rsid w:val="00B36848"/>
    <w:rsid w:val="00B409FF"/>
    <w:rsid w:val="00B43B6E"/>
    <w:rsid w:val="00B44221"/>
    <w:rsid w:val="00B47C18"/>
    <w:rsid w:val="00B47C90"/>
    <w:rsid w:val="00B50D41"/>
    <w:rsid w:val="00B56440"/>
    <w:rsid w:val="00B57A4A"/>
    <w:rsid w:val="00B6071E"/>
    <w:rsid w:val="00B6283C"/>
    <w:rsid w:val="00B655E0"/>
    <w:rsid w:val="00B73450"/>
    <w:rsid w:val="00B80C9E"/>
    <w:rsid w:val="00B81649"/>
    <w:rsid w:val="00B826C6"/>
    <w:rsid w:val="00B8516A"/>
    <w:rsid w:val="00B8738E"/>
    <w:rsid w:val="00B901B0"/>
    <w:rsid w:val="00B92AD3"/>
    <w:rsid w:val="00B9407E"/>
    <w:rsid w:val="00B95359"/>
    <w:rsid w:val="00BA1205"/>
    <w:rsid w:val="00BA320C"/>
    <w:rsid w:val="00BA392D"/>
    <w:rsid w:val="00BA3DD9"/>
    <w:rsid w:val="00BA5D3D"/>
    <w:rsid w:val="00BB0FB3"/>
    <w:rsid w:val="00BB2FAB"/>
    <w:rsid w:val="00BB5A2F"/>
    <w:rsid w:val="00BB6A7F"/>
    <w:rsid w:val="00BC0C4A"/>
    <w:rsid w:val="00BC1C40"/>
    <w:rsid w:val="00BD17B8"/>
    <w:rsid w:val="00BD37AD"/>
    <w:rsid w:val="00BD4AC9"/>
    <w:rsid w:val="00BD722E"/>
    <w:rsid w:val="00BF0839"/>
    <w:rsid w:val="00BF0AF8"/>
    <w:rsid w:val="00BF4CEA"/>
    <w:rsid w:val="00BF63C2"/>
    <w:rsid w:val="00C01AAD"/>
    <w:rsid w:val="00C02AC6"/>
    <w:rsid w:val="00C038B1"/>
    <w:rsid w:val="00C07241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4147"/>
    <w:rsid w:val="00C30AA8"/>
    <w:rsid w:val="00C31140"/>
    <w:rsid w:val="00C343B9"/>
    <w:rsid w:val="00C3512D"/>
    <w:rsid w:val="00C35834"/>
    <w:rsid w:val="00C36841"/>
    <w:rsid w:val="00C379D7"/>
    <w:rsid w:val="00C400BA"/>
    <w:rsid w:val="00C42D64"/>
    <w:rsid w:val="00C44FBB"/>
    <w:rsid w:val="00C47672"/>
    <w:rsid w:val="00C532A1"/>
    <w:rsid w:val="00C61AF8"/>
    <w:rsid w:val="00C63AC2"/>
    <w:rsid w:val="00C64477"/>
    <w:rsid w:val="00C65EC9"/>
    <w:rsid w:val="00C66EA8"/>
    <w:rsid w:val="00C8418C"/>
    <w:rsid w:val="00C85F1C"/>
    <w:rsid w:val="00C90409"/>
    <w:rsid w:val="00C90A75"/>
    <w:rsid w:val="00C91A0D"/>
    <w:rsid w:val="00C92A5A"/>
    <w:rsid w:val="00C96EFD"/>
    <w:rsid w:val="00C97024"/>
    <w:rsid w:val="00CA418E"/>
    <w:rsid w:val="00CA669B"/>
    <w:rsid w:val="00CB2021"/>
    <w:rsid w:val="00CB31E4"/>
    <w:rsid w:val="00CC46C4"/>
    <w:rsid w:val="00CC4D4D"/>
    <w:rsid w:val="00CD0BFA"/>
    <w:rsid w:val="00CD5D72"/>
    <w:rsid w:val="00CD7C08"/>
    <w:rsid w:val="00CE1497"/>
    <w:rsid w:val="00CE1F36"/>
    <w:rsid w:val="00CE2AB1"/>
    <w:rsid w:val="00CE43C2"/>
    <w:rsid w:val="00CE655E"/>
    <w:rsid w:val="00CE7E18"/>
    <w:rsid w:val="00CF0A14"/>
    <w:rsid w:val="00CF0D0C"/>
    <w:rsid w:val="00CF2493"/>
    <w:rsid w:val="00CF40A6"/>
    <w:rsid w:val="00CF4F25"/>
    <w:rsid w:val="00CF681B"/>
    <w:rsid w:val="00D0252C"/>
    <w:rsid w:val="00D031B9"/>
    <w:rsid w:val="00D03EAA"/>
    <w:rsid w:val="00D04025"/>
    <w:rsid w:val="00D04414"/>
    <w:rsid w:val="00D04593"/>
    <w:rsid w:val="00D05F33"/>
    <w:rsid w:val="00D1092A"/>
    <w:rsid w:val="00D12F66"/>
    <w:rsid w:val="00D1442D"/>
    <w:rsid w:val="00D1487D"/>
    <w:rsid w:val="00D1761F"/>
    <w:rsid w:val="00D21DCC"/>
    <w:rsid w:val="00D23831"/>
    <w:rsid w:val="00D24100"/>
    <w:rsid w:val="00D24179"/>
    <w:rsid w:val="00D2421E"/>
    <w:rsid w:val="00D24840"/>
    <w:rsid w:val="00D30012"/>
    <w:rsid w:val="00D306D6"/>
    <w:rsid w:val="00D32E65"/>
    <w:rsid w:val="00D348B7"/>
    <w:rsid w:val="00D365AD"/>
    <w:rsid w:val="00D407B8"/>
    <w:rsid w:val="00D413B9"/>
    <w:rsid w:val="00D445B8"/>
    <w:rsid w:val="00D47390"/>
    <w:rsid w:val="00D50B65"/>
    <w:rsid w:val="00D51688"/>
    <w:rsid w:val="00D52821"/>
    <w:rsid w:val="00D530F5"/>
    <w:rsid w:val="00D54519"/>
    <w:rsid w:val="00D54C59"/>
    <w:rsid w:val="00D54DE7"/>
    <w:rsid w:val="00D54F06"/>
    <w:rsid w:val="00D559FD"/>
    <w:rsid w:val="00D55D9E"/>
    <w:rsid w:val="00D70584"/>
    <w:rsid w:val="00D71135"/>
    <w:rsid w:val="00D71C96"/>
    <w:rsid w:val="00D71F34"/>
    <w:rsid w:val="00D81B27"/>
    <w:rsid w:val="00D82246"/>
    <w:rsid w:val="00D846AD"/>
    <w:rsid w:val="00D85174"/>
    <w:rsid w:val="00D8768C"/>
    <w:rsid w:val="00D95DF5"/>
    <w:rsid w:val="00DB4FA5"/>
    <w:rsid w:val="00DB6B8F"/>
    <w:rsid w:val="00DC2B2F"/>
    <w:rsid w:val="00DC2CE6"/>
    <w:rsid w:val="00DC497A"/>
    <w:rsid w:val="00DC4A85"/>
    <w:rsid w:val="00DC4FCA"/>
    <w:rsid w:val="00DC7800"/>
    <w:rsid w:val="00DD0484"/>
    <w:rsid w:val="00DD136C"/>
    <w:rsid w:val="00DD755B"/>
    <w:rsid w:val="00DE3D90"/>
    <w:rsid w:val="00DE56CB"/>
    <w:rsid w:val="00DF4AAF"/>
    <w:rsid w:val="00DF5D4A"/>
    <w:rsid w:val="00DF785F"/>
    <w:rsid w:val="00E004E1"/>
    <w:rsid w:val="00E01989"/>
    <w:rsid w:val="00E026C7"/>
    <w:rsid w:val="00E0447F"/>
    <w:rsid w:val="00E05A11"/>
    <w:rsid w:val="00E05C00"/>
    <w:rsid w:val="00E07399"/>
    <w:rsid w:val="00E13934"/>
    <w:rsid w:val="00E13976"/>
    <w:rsid w:val="00E17445"/>
    <w:rsid w:val="00E202A6"/>
    <w:rsid w:val="00E21D97"/>
    <w:rsid w:val="00E33838"/>
    <w:rsid w:val="00E339CA"/>
    <w:rsid w:val="00E355F6"/>
    <w:rsid w:val="00E35EF2"/>
    <w:rsid w:val="00E3713A"/>
    <w:rsid w:val="00E40961"/>
    <w:rsid w:val="00E47CD4"/>
    <w:rsid w:val="00E5072E"/>
    <w:rsid w:val="00E574F2"/>
    <w:rsid w:val="00E61E15"/>
    <w:rsid w:val="00E63638"/>
    <w:rsid w:val="00E66929"/>
    <w:rsid w:val="00E7255E"/>
    <w:rsid w:val="00E7301C"/>
    <w:rsid w:val="00E7499E"/>
    <w:rsid w:val="00E7508F"/>
    <w:rsid w:val="00E825F7"/>
    <w:rsid w:val="00E845D7"/>
    <w:rsid w:val="00E91288"/>
    <w:rsid w:val="00E917DC"/>
    <w:rsid w:val="00E92F9B"/>
    <w:rsid w:val="00E9427D"/>
    <w:rsid w:val="00EA0215"/>
    <w:rsid w:val="00EA3A5F"/>
    <w:rsid w:val="00EA45DE"/>
    <w:rsid w:val="00EA511B"/>
    <w:rsid w:val="00EA5CBC"/>
    <w:rsid w:val="00EA643F"/>
    <w:rsid w:val="00EA7675"/>
    <w:rsid w:val="00EB1983"/>
    <w:rsid w:val="00EB2BCA"/>
    <w:rsid w:val="00EB3C4C"/>
    <w:rsid w:val="00EB4E9A"/>
    <w:rsid w:val="00EB5885"/>
    <w:rsid w:val="00EB6631"/>
    <w:rsid w:val="00EC16A4"/>
    <w:rsid w:val="00EC4E62"/>
    <w:rsid w:val="00EC618A"/>
    <w:rsid w:val="00ED084E"/>
    <w:rsid w:val="00ED41B1"/>
    <w:rsid w:val="00EE0FB0"/>
    <w:rsid w:val="00EE16D5"/>
    <w:rsid w:val="00EE18D4"/>
    <w:rsid w:val="00EE2CA2"/>
    <w:rsid w:val="00EE6D8A"/>
    <w:rsid w:val="00EE6F3A"/>
    <w:rsid w:val="00EF0B82"/>
    <w:rsid w:val="00EF1BBA"/>
    <w:rsid w:val="00EF2BFA"/>
    <w:rsid w:val="00EF451D"/>
    <w:rsid w:val="00EF60C7"/>
    <w:rsid w:val="00F0107B"/>
    <w:rsid w:val="00F027F5"/>
    <w:rsid w:val="00F070FB"/>
    <w:rsid w:val="00F075AC"/>
    <w:rsid w:val="00F10137"/>
    <w:rsid w:val="00F11081"/>
    <w:rsid w:val="00F2038A"/>
    <w:rsid w:val="00F22040"/>
    <w:rsid w:val="00F227EE"/>
    <w:rsid w:val="00F22816"/>
    <w:rsid w:val="00F27282"/>
    <w:rsid w:val="00F32FD2"/>
    <w:rsid w:val="00F35E8B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D4"/>
    <w:rsid w:val="00F72838"/>
    <w:rsid w:val="00F73D0F"/>
    <w:rsid w:val="00F8538A"/>
    <w:rsid w:val="00F85D45"/>
    <w:rsid w:val="00F955C9"/>
    <w:rsid w:val="00FA2AD9"/>
    <w:rsid w:val="00FA5437"/>
    <w:rsid w:val="00FB0AAF"/>
    <w:rsid w:val="00FB13C3"/>
    <w:rsid w:val="00FB3BCB"/>
    <w:rsid w:val="00FB58FA"/>
    <w:rsid w:val="00FB721C"/>
    <w:rsid w:val="00FC66A6"/>
    <w:rsid w:val="00FD2642"/>
    <w:rsid w:val="00FD3170"/>
    <w:rsid w:val="00FD450F"/>
    <w:rsid w:val="00FD766C"/>
    <w:rsid w:val="00FD7D9E"/>
    <w:rsid w:val="00FE1FA9"/>
    <w:rsid w:val="00FE3A9A"/>
    <w:rsid w:val="00FE5EC4"/>
    <w:rsid w:val="00FF079C"/>
    <w:rsid w:val="00FF351F"/>
    <w:rsid w:val="00FF4BF4"/>
    <w:rsid w:val="00FF67D0"/>
    <w:rsid w:val="00FF76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1658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1"/>
    <w:uiPriority w:val="99"/>
    <w:unhideWhenUsed/>
    <w:rsid w:val="007C5CBF"/>
    <w:rPr>
      <w:color w:val="0000FF" w:themeColor="hyperlink"/>
      <w:u w:val="single"/>
    </w:rPr>
  </w:style>
  <w:style w:type="character" w:customStyle="1" w:styleId="20">
    <w:name w:val="Заголовок 2 Знак"/>
    <w:basedOn w:val="a1"/>
    <w:link w:val="2"/>
    <w:uiPriority w:val="9"/>
    <w:semiHidden/>
    <w:rsid w:val="001658B9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character" w:customStyle="1" w:styleId="header-user-name">
    <w:name w:val="header-user-name"/>
    <w:basedOn w:val="a1"/>
    <w:rsid w:val="00AE359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1658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1"/>
    <w:uiPriority w:val="99"/>
    <w:unhideWhenUsed/>
    <w:rsid w:val="007C5CBF"/>
    <w:rPr>
      <w:color w:val="0000FF" w:themeColor="hyperlink"/>
      <w:u w:val="single"/>
    </w:rPr>
  </w:style>
  <w:style w:type="character" w:customStyle="1" w:styleId="20">
    <w:name w:val="Заголовок 2 Знак"/>
    <w:basedOn w:val="a1"/>
    <w:link w:val="2"/>
    <w:uiPriority w:val="9"/>
    <w:semiHidden/>
    <w:rsid w:val="001658B9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character" w:customStyle="1" w:styleId="header-user-name">
    <w:name w:val="header-user-name"/>
    <w:basedOn w:val="a1"/>
    <w:rsid w:val="00AE359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51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dmitrov-reg.ru/" TargetMode="External"/><Relationship Id="rId18" Type="http://schemas.openxmlformats.org/officeDocument/2006/relationships/hyperlink" Target="mailto:info@mfc-d.ru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yperlink" Target="http://www.mfc-d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mailto:info.dsspd@gmail.com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FFCF61B1203897002AE1EBBDD6BF3825CCC242D70BB000727A0349900Bw5JBI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dmitrov-reg.ru/" TargetMode="External"/><Relationship Id="rId10" Type="http://schemas.openxmlformats.org/officeDocument/2006/relationships/hyperlink" Target="consultantplus://offline/ref=FFCF61B1203897002AE1EBBDD6BF3825CCC242D70BB300727A0349900Bw5JBI" TargetMode="External"/><Relationship Id="rId19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www.dmitrov-reg.ru/" TargetMode="External"/><Relationship Id="rId14" Type="http://schemas.openxmlformats.org/officeDocument/2006/relationships/hyperlink" Target="mailto:dmitgp@yandex.ru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D145EA-B0A3-4C74-AC34-9D48D663CF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43</Pages>
  <Words>12807</Words>
  <Characters>73000</Characters>
  <Application>Microsoft Office Word</Application>
  <DocSecurity>0</DocSecurity>
  <Lines>608</Lines>
  <Paragraphs>1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Тимченко Анатолий Евгеньевич</dc:creator>
  <cp:lastModifiedBy>Задир Ольга Генадьевна</cp:lastModifiedBy>
  <cp:revision>6</cp:revision>
  <dcterms:created xsi:type="dcterms:W3CDTF">2014-06-03T08:11:00Z</dcterms:created>
  <dcterms:modified xsi:type="dcterms:W3CDTF">2014-06-04T08:53:00Z</dcterms:modified>
</cp:coreProperties>
</file>